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p>
    <w:p w14:paraId="60B60403" w14:textId="27555AAE" w:rsidR="001131B6" w:rsidRDefault="00C3411F" w:rsidP="00C01219">
      <w:pPr>
        <w:ind w:left="1440"/>
        <w:jc w:val="center"/>
      </w:pPr>
      <w:r>
        <w:rPr>
          <w:noProof/>
        </w:rPr>
        <w:drawing>
          <wp:inline distT="0" distB="0" distL="0" distR="0" wp14:anchorId="60B6054E" wp14:editId="5E5C401A">
            <wp:extent cx="4152898"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152898"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38B6C"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074636FC"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w:t>
      </w:r>
      <w:r w:rsidR="00E63EBA">
        <w:rPr>
          <w:sz w:val="24"/>
          <w:szCs w:val="24"/>
        </w:rPr>
        <w:t xml:space="preserve">(MDT) </w:t>
      </w:r>
      <w:r>
        <w:rPr>
          <w:sz w:val="24"/>
          <w:szCs w:val="24"/>
        </w:rPr>
        <w:t>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40330C91" w:rsidR="008D2F39" w:rsidRPr="00B4712A" w:rsidRDefault="00B4712A" w:rsidP="008D2F39">
      <w:pPr>
        <w:ind w:left="1980" w:firstLine="720"/>
        <w:rPr>
          <w:b/>
        </w:rPr>
      </w:pPr>
      <w:r w:rsidRPr="00B4712A">
        <w:rPr>
          <w:b/>
        </w:rPr>
        <w:t xml:space="preserve">EFFECTIVE: </w:t>
      </w:r>
      <w:r w:rsidR="00343C6F">
        <w:rPr>
          <w:b/>
        </w:rPr>
        <w:t>0</w:t>
      </w:r>
      <w:ins w:id="0" w:author="Pagliai, Dave" w:date="2017-10-09T17:52:00Z">
        <w:r w:rsidR="00EF68EA">
          <w:rPr>
            <w:b/>
          </w:rPr>
          <w:t>1</w:t>
        </w:r>
      </w:ins>
      <w:del w:id="1" w:author="Pagliai, Dave" w:date="2017-10-09T17:52:00Z">
        <w:r w:rsidR="00306D07" w:rsidDel="00EF68EA">
          <w:rPr>
            <w:b/>
          </w:rPr>
          <w:delText>3</w:delText>
        </w:r>
      </w:del>
      <w:r w:rsidR="00343C6F">
        <w:rPr>
          <w:b/>
        </w:rPr>
        <w:t>/0</w:t>
      </w:r>
      <w:ins w:id="2" w:author="Pagliai, Dave" w:date="2017-10-09T17:52:00Z">
        <w:r w:rsidR="00EF68EA">
          <w:rPr>
            <w:b/>
          </w:rPr>
          <w:t>1</w:t>
        </w:r>
      </w:ins>
      <w:del w:id="3" w:author="Pagliai, Dave" w:date="2017-10-09T17:52:00Z">
        <w:r w:rsidR="00343C6F" w:rsidDel="00EF68EA">
          <w:rPr>
            <w:b/>
          </w:rPr>
          <w:delText>8</w:delText>
        </w:r>
      </w:del>
      <w:r w:rsidR="00343C6F">
        <w:rPr>
          <w:b/>
        </w:rPr>
        <w:t>/201</w:t>
      </w:r>
      <w:ins w:id="4" w:author="Pagliai, Dave" w:date="2017-10-09T17:52:00Z">
        <w:r w:rsidR="00EF68EA">
          <w:rPr>
            <w:b/>
          </w:rPr>
          <w:t>8</w:t>
        </w:r>
      </w:ins>
      <w:del w:id="5" w:author="Pagliai, Dave" w:date="2017-10-09T17:52:00Z">
        <w:r w:rsidR="00343C6F" w:rsidDel="00EF68EA">
          <w:rPr>
            <w:b/>
          </w:rPr>
          <w:delText>7</w:delText>
        </w:r>
      </w:del>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c>
          <w:tcPr>
            <w:tcW w:w="1608" w:type="dxa"/>
          </w:tcPr>
          <w:p w14:paraId="3DB45E9C" w14:textId="2D2ED715" w:rsidR="00F77E75" w:rsidRDefault="003A509B" w:rsidP="003A509B">
            <w:pPr>
              <w:pStyle w:val="table"/>
              <w:rPr>
                <w:sz w:val="16"/>
                <w:szCs w:val="16"/>
              </w:rPr>
            </w:pPr>
            <w:r>
              <w:rPr>
                <w:sz w:val="16"/>
                <w:szCs w:val="16"/>
              </w:rPr>
              <w:t>May</w:t>
            </w:r>
            <w:r w:rsidR="00C64BA7">
              <w:rPr>
                <w:sz w:val="16"/>
                <w:szCs w:val="16"/>
              </w:rPr>
              <w:t>, June</w:t>
            </w:r>
            <w:r w:rsidR="007A7E46">
              <w:rPr>
                <w:sz w:val="16"/>
                <w:szCs w:val="16"/>
              </w:rPr>
              <w:t xml:space="preserve"> 2016</w:t>
            </w:r>
          </w:p>
        </w:tc>
        <w:tc>
          <w:tcPr>
            <w:tcW w:w="912" w:type="dxa"/>
          </w:tcPr>
          <w:p w14:paraId="4B9E4EC1" w14:textId="11FBF1B3" w:rsidR="00F77E75" w:rsidRDefault="00F77E75" w:rsidP="004B28B6">
            <w:pPr>
              <w:pStyle w:val="table"/>
              <w:rPr>
                <w:sz w:val="16"/>
                <w:szCs w:val="16"/>
              </w:rPr>
            </w:pPr>
            <w:r>
              <w:rPr>
                <w:sz w:val="16"/>
                <w:szCs w:val="16"/>
              </w:rPr>
              <w:t>9.0</w:t>
            </w:r>
          </w:p>
        </w:tc>
        <w:tc>
          <w:tcPr>
            <w:tcW w:w="4410" w:type="dxa"/>
          </w:tcPr>
          <w:p w14:paraId="09B0A827" w14:textId="77777777" w:rsidR="001843F4" w:rsidRDefault="001843F4" w:rsidP="001843F4">
            <w:pPr>
              <w:pStyle w:val="table"/>
              <w:rPr>
                <w:sz w:val="16"/>
                <w:szCs w:val="16"/>
              </w:rPr>
            </w:pPr>
            <w:r>
              <w:rPr>
                <w:sz w:val="16"/>
                <w:szCs w:val="16"/>
              </w:rPr>
              <w:t>Updated Section 2.2.2 – 2016 Release Calendar</w:t>
            </w:r>
          </w:p>
          <w:p w14:paraId="78FDFE5E" w14:textId="77777777" w:rsidR="00F77E75" w:rsidRDefault="001843F4" w:rsidP="00CB3A35">
            <w:pPr>
              <w:pStyle w:val="table"/>
              <w:rPr>
                <w:sz w:val="16"/>
                <w:szCs w:val="16"/>
              </w:rPr>
            </w:pPr>
            <w:r>
              <w:rPr>
                <w:sz w:val="16"/>
                <w:szCs w:val="16"/>
              </w:rPr>
              <w:t>Updated Section</w:t>
            </w:r>
            <w:r w:rsidR="00CB3A35">
              <w:rPr>
                <w:sz w:val="16"/>
                <w:szCs w:val="16"/>
              </w:rPr>
              <w:t xml:space="preserve">s 1, 2, 3, </w:t>
            </w:r>
            <w:r>
              <w:rPr>
                <w:sz w:val="16"/>
                <w:szCs w:val="16"/>
              </w:rPr>
              <w:t>6</w:t>
            </w:r>
            <w:r w:rsidR="00CB3A35">
              <w:rPr>
                <w:sz w:val="16"/>
                <w:szCs w:val="16"/>
              </w:rPr>
              <w:t>, Appendix B</w:t>
            </w:r>
          </w:p>
          <w:p w14:paraId="134011EA" w14:textId="7FFBF665" w:rsidR="00C64BA7" w:rsidRDefault="00C64BA7" w:rsidP="00CB3A35">
            <w:pPr>
              <w:pStyle w:val="table"/>
              <w:rPr>
                <w:sz w:val="16"/>
                <w:szCs w:val="16"/>
              </w:rPr>
            </w:pPr>
            <w:r>
              <w:rPr>
                <w:sz w:val="16"/>
                <w:szCs w:val="16"/>
              </w:rPr>
              <w:t>General Update – updated ERCOT logo throughout</w:t>
            </w:r>
          </w:p>
        </w:tc>
        <w:tc>
          <w:tcPr>
            <w:tcW w:w="2070" w:type="dxa"/>
          </w:tcPr>
          <w:p w14:paraId="1BFC02A5" w14:textId="6F9B1CBC" w:rsidR="00F77E75" w:rsidRDefault="0054543C" w:rsidP="004B28B6">
            <w:pPr>
              <w:pStyle w:val="table"/>
              <w:rPr>
                <w:sz w:val="16"/>
                <w:szCs w:val="16"/>
              </w:rPr>
            </w:pPr>
            <w:r>
              <w:rPr>
                <w:sz w:val="16"/>
                <w:szCs w:val="16"/>
              </w:rPr>
              <w:t>Dave Pagliai</w:t>
            </w:r>
          </w:p>
        </w:tc>
      </w:tr>
      <w:tr w:rsidR="00343C6F" w14:paraId="0DF4A74D" w14:textId="77777777" w:rsidTr="004B28B6">
        <w:tc>
          <w:tcPr>
            <w:tcW w:w="1608" w:type="dxa"/>
          </w:tcPr>
          <w:p w14:paraId="6299C790" w14:textId="27C0F465" w:rsidR="00343C6F" w:rsidRDefault="00343C6F" w:rsidP="003A509B">
            <w:pPr>
              <w:pStyle w:val="table"/>
              <w:rPr>
                <w:sz w:val="16"/>
                <w:szCs w:val="16"/>
              </w:rPr>
            </w:pPr>
            <w:r>
              <w:rPr>
                <w:sz w:val="16"/>
                <w:szCs w:val="16"/>
              </w:rPr>
              <w:t>January 2017</w:t>
            </w:r>
          </w:p>
        </w:tc>
        <w:tc>
          <w:tcPr>
            <w:tcW w:w="912" w:type="dxa"/>
          </w:tcPr>
          <w:p w14:paraId="4089CD15" w14:textId="306C9B36" w:rsidR="00343C6F" w:rsidRDefault="00343C6F" w:rsidP="004B28B6">
            <w:pPr>
              <w:pStyle w:val="table"/>
              <w:rPr>
                <w:sz w:val="16"/>
                <w:szCs w:val="16"/>
              </w:rPr>
            </w:pPr>
            <w:r>
              <w:rPr>
                <w:sz w:val="16"/>
                <w:szCs w:val="16"/>
              </w:rPr>
              <w:t>10.0</w:t>
            </w:r>
          </w:p>
        </w:tc>
        <w:tc>
          <w:tcPr>
            <w:tcW w:w="4410" w:type="dxa"/>
          </w:tcPr>
          <w:p w14:paraId="018D7C71" w14:textId="07E3E48F" w:rsidR="00343C6F" w:rsidRDefault="00343C6F" w:rsidP="001843F4">
            <w:pPr>
              <w:pStyle w:val="table"/>
              <w:rPr>
                <w:sz w:val="16"/>
                <w:szCs w:val="16"/>
              </w:rPr>
            </w:pPr>
            <w:r>
              <w:rPr>
                <w:sz w:val="16"/>
                <w:szCs w:val="16"/>
              </w:rPr>
              <w:t>Updated Section 2.1.2 – 2017 Release Calendar</w:t>
            </w:r>
          </w:p>
        </w:tc>
        <w:tc>
          <w:tcPr>
            <w:tcW w:w="2070" w:type="dxa"/>
          </w:tcPr>
          <w:p w14:paraId="2BEBBE6A" w14:textId="4CC3EA8F" w:rsidR="00343C6F" w:rsidRDefault="00343C6F" w:rsidP="004B28B6">
            <w:pPr>
              <w:pStyle w:val="table"/>
              <w:rPr>
                <w:sz w:val="16"/>
                <w:szCs w:val="16"/>
              </w:rPr>
            </w:pPr>
            <w:r>
              <w:rPr>
                <w:sz w:val="16"/>
                <w:szCs w:val="16"/>
              </w:rPr>
              <w:t>Dave Pagliai</w:t>
            </w:r>
          </w:p>
        </w:tc>
      </w:tr>
      <w:tr w:rsidR="00EF68EA" w14:paraId="39D11782" w14:textId="77777777" w:rsidTr="004B28B6">
        <w:trPr>
          <w:ins w:id="6" w:author="Pagliai, Dave" w:date="2017-10-09T17:53:00Z"/>
        </w:trPr>
        <w:tc>
          <w:tcPr>
            <w:tcW w:w="1608" w:type="dxa"/>
          </w:tcPr>
          <w:p w14:paraId="39FA7FB5" w14:textId="345C7C7D" w:rsidR="00EF68EA" w:rsidRDefault="00EF68EA" w:rsidP="0003585E">
            <w:pPr>
              <w:pStyle w:val="table"/>
              <w:rPr>
                <w:ins w:id="7" w:author="Pagliai, Dave" w:date="2017-10-09T17:53:00Z"/>
                <w:sz w:val="16"/>
                <w:szCs w:val="16"/>
              </w:rPr>
            </w:pPr>
            <w:ins w:id="8" w:author="Pagliai, Dave" w:date="2017-10-09T17:53:00Z">
              <w:r>
                <w:rPr>
                  <w:sz w:val="16"/>
                  <w:szCs w:val="16"/>
                </w:rPr>
                <w:t>January 201</w:t>
              </w:r>
            </w:ins>
            <w:ins w:id="9" w:author="Pagliai, Dave" w:date="2017-10-09T17:58:00Z">
              <w:r w:rsidR="0003585E">
                <w:rPr>
                  <w:sz w:val="16"/>
                  <w:szCs w:val="16"/>
                </w:rPr>
                <w:t>8</w:t>
              </w:r>
            </w:ins>
          </w:p>
        </w:tc>
        <w:tc>
          <w:tcPr>
            <w:tcW w:w="912" w:type="dxa"/>
          </w:tcPr>
          <w:p w14:paraId="5A02158C" w14:textId="25423E0D" w:rsidR="00EF68EA" w:rsidRDefault="00EF68EA" w:rsidP="00EF68EA">
            <w:pPr>
              <w:pStyle w:val="table"/>
              <w:rPr>
                <w:ins w:id="10" w:author="Pagliai, Dave" w:date="2017-10-09T17:53:00Z"/>
                <w:sz w:val="16"/>
                <w:szCs w:val="16"/>
              </w:rPr>
            </w:pPr>
            <w:ins w:id="11" w:author="Pagliai, Dave" w:date="2017-10-09T17:53:00Z">
              <w:r>
                <w:rPr>
                  <w:sz w:val="16"/>
                  <w:szCs w:val="16"/>
                </w:rPr>
                <w:t>10.</w:t>
              </w:r>
            </w:ins>
            <w:ins w:id="12" w:author="Pagliai, Dave" w:date="2017-10-09T17:54:00Z">
              <w:r>
                <w:rPr>
                  <w:sz w:val="16"/>
                  <w:szCs w:val="16"/>
                </w:rPr>
                <w:t>1</w:t>
              </w:r>
            </w:ins>
          </w:p>
        </w:tc>
        <w:tc>
          <w:tcPr>
            <w:tcW w:w="4410" w:type="dxa"/>
          </w:tcPr>
          <w:p w14:paraId="1D01910D" w14:textId="47E3D48A" w:rsidR="00EF68EA" w:rsidRDefault="00EF68EA" w:rsidP="00EF68EA">
            <w:pPr>
              <w:pStyle w:val="table"/>
              <w:rPr>
                <w:ins w:id="13" w:author="Pagliai, Dave" w:date="2017-10-09T17:53:00Z"/>
                <w:sz w:val="16"/>
                <w:szCs w:val="16"/>
              </w:rPr>
            </w:pPr>
            <w:ins w:id="14" w:author="Pagliai, Dave" w:date="2017-10-09T17:53:00Z">
              <w:r>
                <w:rPr>
                  <w:sz w:val="16"/>
                  <w:szCs w:val="16"/>
                </w:rPr>
                <w:t>Updated Section 2.1.2 – 201</w:t>
              </w:r>
            </w:ins>
            <w:ins w:id="15" w:author="Pagliai, Dave" w:date="2017-10-09T17:54:00Z">
              <w:r>
                <w:rPr>
                  <w:sz w:val="16"/>
                  <w:szCs w:val="16"/>
                </w:rPr>
                <w:t>8</w:t>
              </w:r>
            </w:ins>
            <w:ins w:id="16" w:author="Pagliai, Dave" w:date="2017-10-09T17:53:00Z">
              <w:r>
                <w:rPr>
                  <w:sz w:val="16"/>
                  <w:szCs w:val="16"/>
                </w:rPr>
                <w:t xml:space="preserve"> Release Calendar</w:t>
              </w:r>
            </w:ins>
          </w:p>
        </w:tc>
        <w:tc>
          <w:tcPr>
            <w:tcW w:w="2070" w:type="dxa"/>
          </w:tcPr>
          <w:p w14:paraId="6026567E" w14:textId="06B10FED" w:rsidR="00EF68EA" w:rsidRDefault="00EF68EA" w:rsidP="00EF68EA">
            <w:pPr>
              <w:pStyle w:val="table"/>
              <w:rPr>
                <w:ins w:id="17" w:author="Pagliai, Dave" w:date="2017-10-09T17:53:00Z"/>
                <w:sz w:val="16"/>
                <w:szCs w:val="16"/>
              </w:rPr>
            </w:pPr>
            <w:ins w:id="18" w:author="Pagliai, Dave" w:date="2017-10-09T17:53: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2E6324E8"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87358">
          <w:rPr>
            <w:noProof/>
            <w:webHidden/>
          </w:rPr>
          <w:t>4</w:t>
        </w:r>
        <w:r>
          <w:rPr>
            <w:noProof/>
            <w:webHidden/>
          </w:rPr>
          <w:fldChar w:fldCharType="end"/>
        </w:r>
      </w:hyperlink>
    </w:p>
    <w:p w14:paraId="60B60417" w14:textId="6470F8B1" w:rsidR="00E234C7" w:rsidRDefault="0003585E"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9" w14:textId="36E14AC8" w:rsidR="00E234C7" w:rsidRDefault="00E234C7" w:rsidP="00C01219">
      <w:pPr>
        <w:pStyle w:val="TOC2"/>
        <w:rPr>
          <w:rFonts w:ascii="Calibri" w:hAnsi="Calibri"/>
          <w:noProof/>
          <w:szCs w:val="22"/>
        </w:rPr>
      </w:pPr>
    </w:p>
    <w:p w14:paraId="60B6041A" w14:textId="55F95657" w:rsidR="00E234C7" w:rsidRDefault="00E234C7">
      <w:pPr>
        <w:pStyle w:val="TOC3"/>
        <w:tabs>
          <w:tab w:val="left" w:pos="1320"/>
          <w:tab w:val="right" w:leader="dot" w:pos="8918"/>
        </w:tabs>
        <w:rPr>
          <w:rFonts w:ascii="Calibri" w:hAnsi="Calibri"/>
          <w:noProof/>
          <w:szCs w:val="22"/>
        </w:rPr>
      </w:pPr>
    </w:p>
    <w:p w14:paraId="60B6041B" w14:textId="473EAD8F" w:rsidR="00E234C7" w:rsidRDefault="0003585E">
      <w:pPr>
        <w:pStyle w:val="TOC2"/>
        <w:rPr>
          <w:rFonts w:ascii="Calibri" w:hAnsi="Calibri"/>
          <w:b w:val="0"/>
          <w:i w:val="0"/>
          <w:noProof/>
          <w:sz w:val="22"/>
          <w:szCs w:val="22"/>
        </w:rPr>
      </w:pPr>
      <w:hyperlink w:anchor="_Toc240777709" w:history="1">
        <w:r w:rsidR="00E234C7" w:rsidRPr="00B87128">
          <w:rPr>
            <w:rStyle w:val="Hyperlink"/>
            <w:noProof/>
          </w:rPr>
          <w:t>2.</w:t>
        </w:r>
        <w:r w:rsidR="00540B94">
          <w:rPr>
            <w:rStyle w:val="Hyperlink"/>
            <w:noProof/>
          </w:rPr>
          <w:t>1</w:t>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C" w14:textId="4A951EFD" w:rsidR="00E234C7" w:rsidRDefault="0003585E">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w:t>
        </w:r>
        <w:r w:rsidR="00540B94">
          <w:rPr>
            <w:rStyle w:val="Hyperlink"/>
            <w:noProof/>
          </w:rPr>
          <w:t>1</w:t>
        </w:r>
        <w:r w:rsidR="00E234C7" w:rsidRPr="00B87128">
          <w:rPr>
            <w:rStyle w:val="Hyperlink"/>
            <w:noProof/>
          </w:rPr>
          <w:t>.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87358">
          <w:rPr>
            <w:noProof/>
            <w:webHidden/>
          </w:rPr>
          <w:t>4</w:t>
        </w:r>
        <w:r w:rsidR="0078648F">
          <w:rPr>
            <w:noProof/>
            <w:webHidden/>
          </w:rPr>
          <w:fldChar w:fldCharType="end"/>
        </w:r>
      </w:hyperlink>
    </w:p>
    <w:p w14:paraId="60B6041D" w14:textId="55D2BA28" w:rsidR="00E234C7" w:rsidRDefault="0003585E">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w:t>
        </w:r>
        <w:r w:rsidR="00540B94">
          <w:rPr>
            <w:rStyle w:val="Hyperlink"/>
            <w:noProof/>
          </w:rPr>
          <w:t>1</w:t>
        </w:r>
        <w:r w:rsidR="00E234C7" w:rsidRPr="00B87128">
          <w:rPr>
            <w:rStyle w:val="Hyperlink"/>
            <w:noProof/>
          </w:rPr>
          <w:t>.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87358">
          <w:rPr>
            <w:noProof/>
            <w:webHidden/>
          </w:rPr>
          <w:t>5</w:t>
        </w:r>
        <w:r w:rsidR="0078648F">
          <w:rPr>
            <w:noProof/>
            <w:webHidden/>
          </w:rPr>
          <w:fldChar w:fldCharType="end"/>
        </w:r>
      </w:hyperlink>
    </w:p>
    <w:p w14:paraId="60B6041E" w14:textId="103C801A" w:rsidR="00E234C7" w:rsidRDefault="0003585E"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5E5924">
          <w:rPr>
            <w:noProof/>
            <w:webHidden/>
          </w:rPr>
          <w:t>7</w:t>
        </w:r>
      </w:hyperlink>
    </w:p>
    <w:p w14:paraId="60B6041F" w14:textId="57D31F4B" w:rsidR="00E234C7" w:rsidRDefault="00E234C7">
      <w:pPr>
        <w:pStyle w:val="TOC2"/>
        <w:rPr>
          <w:rFonts w:ascii="Calibri" w:hAnsi="Calibri"/>
          <w:b w:val="0"/>
          <w:i w:val="0"/>
          <w:noProof/>
          <w:sz w:val="22"/>
          <w:szCs w:val="22"/>
        </w:rPr>
      </w:pPr>
    </w:p>
    <w:p w14:paraId="60B60420" w14:textId="7C0B2AAD" w:rsidR="00E234C7" w:rsidRDefault="0003585E">
      <w:pPr>
        <w:pStyle w:val="TOC2"/>
        <w:rPr>
          <w:rFonts w:ascii="Calibri" w:hAnsi="Calibri"/>
          <w:b w:val="0"/>
          <w:i w:val="0"/>
          <w:noProof/>
          <w:sz w:val="22"/>
          <w:szCs w:val="22"/>
        </w:rPr>
      </w:pPr>
      <w:hyperlink w:anchor="_Toc240777714" w:history="1">
        <w:r w:rsidR="00E234C7" w:rsidRPr="00B87128">
          <w:rPr>
            <w:rStyle w:val="Hyperlink"/>
            <w:noProof/>
          </w:rPr>
          <w:t>3.</w:t>
        </w:r>
        <w:r w:rsidR="00540B94">
          <w:rPr>
            <w:rStyle w:val="Hyperlink"/>
            <w:noProof/>
          </w:rPr>
          <w:t>1</w:t>
        </w:r>
        <w:r w:rsidR="005612A0">
          <w:rPr>
            <w:rStyle w:val="Hyperlink"/>
            <w:noProof/>
          </w:rPr>
          <w:t xml:space="preserve"> </w:t>
        </w:r>
        <w:r w:rsidR="00E234C7" w:rsidRPr="00B87128">
          <w:rPr>
            <w:rStyle w:val="Hyperlink"/>
            <w:noProof/>
          </w:rPr>
          <w:t>IT Application Service Reporting</w:t>
        </w:r>
        <w:r w:rsidR="00E234C7">
          <w:rPr>
            <w:noProof/>
            <w:webHidden/>
          </w:rPr>
          <w:tab/>
        </w:r>
        <w:r w:rsidR="005E5924">
          <w:rPr>
            <w:noProof/>
            <w:webHidden/>
          </w:rPr>
          <w:t>7</w:t>
        </w:r>
      </w:hyperlink>
    </w:p>
    <w:p w14:paraId="60B60421" w14:textId="77777777" w:rsidR="00387B31" w:rsidRDefault="00B07C9D" w:rsidP="005612A0">
      <w:pPr>
        <w:pStyle w:val="TOC1"/>
        <w:rPr>
          <w:noProof/>
        </w:rPr>
      </w:pPr>
      <w:r>
        <w:rPr>
          <w:noProof/>
        </w:rP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03585E"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537128C1" w:rsidR="00E234C7" w:rsidRDefault="0003585E"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w:t>
        </w:r>
        <w:r w:rsidR="000275EA">
          <w:rPr>
            <w:rStyle w:val="Hyperlink"/>
            <w:noProof/>
          </w:rPr>
          <w:t xml:space="preserve"> </w:t>
        </w:r>
        <w:r w:rsidR="00B07C9D" w:rsidRPr="00B87128">
          <w:rPr>
            <w:rStyle w:val="Hyperlink"/>
            <w:noProof/>
          </w:rPr>
          <w:t>Extract &amp; Report Incident Log</w:t>
        </w:r>
        <w:r w:rsidR="00B07C9D">
          <w:rPr>
            <w:rStyle w:val="Hyperlink"/>
            <w:noProof/>
          </w:rPr>
          <w:t>………………...</w:t>
        </w:r>
      </w:hyperlink>
      <w:r w:rsidR="0068337F">
        <w:rPr>
          <w:noProof/>
        </w:rPr>
        <w:t>.</w:t>
      </w:r>
      <w:r w:rsidR="007920FC">
        <w:rPr>
          <w:noProof/>
        </w:rPr>
        <w:tab/>
      </w:r>
      <w:r w:rsidR="005E5924">
        <w:rPr>
          <w:noProof/>
        </w:rPr>
        <w:t>8</w:t>
      </w:r>
    </w:p>
    <w:p w14:paraId="60B60424" w14:textId="77777777" w:rsidR="00E234C7" w:rsidRDefault="0003585E"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37356255" w:rsidR="00200CE8" w:rsidRPr="00200CE8" w:rsidRDefault="005612A0" w:rsidP="00200CE8">
      <w:pPr>
        <w:pStyle w:val="TOC1"/>
        <w:rPr>
          <w:noProof/>
        </w:rPr>
      </w:pPr>
      <w:r w:rsidRPr="005612A0">
        <w:rPr>
          <w:noProof/>
        </w:rPr>
        <w:t>Appendix A: Definitions</w:t>
      </w:r>
      <w:r>
        <w:rPr>
          <w:noProof/>
        </w:rPr>
        <w:t>…………………………………………………….</w:t>
      </w:r>
      <w:r w:rsidR="0068337F">
        <w:rPr>
          <w:noProof/>
        </w:rPr>
        <w:t>..</w:t>
      </w:r>
      <w:r w:rsidR="005E5924">
        <w:rPr>
          <w:noProof/>
        </w:rPr>
        <w:t>9</w:t>
      </w:r>
    </w:p>
    <w:p w14:paraId="60B60427" w14:textId="7407547F"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sidR="003D0F4C" w:rsidRPr="003D0F4C">
        <w:rPr>
          <w:noProof/>
        </w:rPr>
        <w:t>COPS Market Guide, Section 5: ERCOT Market Notice Communication Process, Table 2: E-mail Notification Subscription Lists</w:t>
      </w:r>
      <w:r w:rsidR="003D0F4C" w:rsidDel="003D0F4C">
        <w:rPr>
          <w:noProof/>
        </w:rPr>
        <w:t xml:space="preserve"> </w:t>
      </w:r>
      <w:r>
        <w:rPr>
          <w:noProof/>
        </w:rPr>
        <w:t>………………………………………………</w:t>
      </w:r>
      <w:r w:rsidR="003D0F4C">
        <w:rPr>
          <w:noProof/>
        </w:rPr>
        <w:tab/>
      </w:r>
      <w:r w:rsidR="00863769">
        <w:rPr>
          <w:noProof/>
        </w:rPr>
        <w:t>9</w:t>
      </w:r>
    </w:p>
    <w:p w14:paraId="60B60428" w14:textId="77777777" w:rsidR="0068337F" w:rsidRPr="0068337F" w:rsidRDefault="0068337F" w:rsidP="0068337F">
      <w:pPr>
        <w:rPr>
          <w:noProof/>
        </w:rPr>
      </w:pPr>
    </w:p>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4A45C495" w:rsidR="00341064" w:rsidRPr="00B64515" w:rsidRDefault="009A6083" w:rsidP="00341064">
      <w:pPr>
        <w:pStyle w:val="Heading1"/>
      </w:pPr>
      <w:r>
        <w:br w:type="page"/>
      </w:r>
      <w:bookmarkStart w:id="19" w:name="_Toc240777704"/>
      <w:r w:rsidR="00341064" w:rsidRPr="00B64515">
        <w:lastRenderedPageBreak/>
        <w:t>1.</w:t>
      </w:r>
      <w:r w:rsidR="00341064" w:rsidRPr="00B64515">
        <w:tab/>
        <w:t>Introduction</w:t>
      </w:r>
      <w:bookmarkEnd w:id="19"/>
    </w:p>
    <w:p w14:paraId="26528746" w14:textId="415CBFAB" w:rsidR="003A6E3A" w:rsidRDefault="004D79E3" w:rsidP="005949DC">
      <w:pPr>
        <w:rPr>
          <w:bCs/>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w:t>
      </w:r>
      <w:r w:rsidR="00E63EBA">
        <w:rPr>
          <w:sz w:val="24"/>
          <w:szCs w:val="24"/>
        </w:rPr>
        <w:t xml:space="preserve">(MDT) </w:t>
      </w:r>
      <w:r w:rsidR="005949DC" w:rsidRPr="005949DC">
        <w:rPr>
          <w:sz w:val="24"/>
          <w:szCs w:val="24"/>
        </w:rPr>
        <w:t>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w:t>
      </w:r>
      <w:r w:rsidR="007E01AC">
        <w:rPr>
          <w:bCs/>
          <w:sz w:val="24"/>
          <w:szCs w:val="24"/>
        </w:rPr>
        <w:t xml:space="preserve">systems which support </w:t>
      </w:r>
      <w:r w:rsidR="00F05D6A" w:rsidRPr="00F05D6A">
        <w:rPr>
          <w:bCs/>
          <w:sz w:val="24"/>
          <w:szCs w:val="24"/>
        </w:rPr>
        <w:t xml:space="preserve">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p>
    <w:p w14:paraId="22C572D9" w14:textId="77777777" w:rsidR="003A6E3A" w:rsidRDefault="003A6E3A" w:rsidP="005949DC">
      <w:pPr>
        <w:rPr>
          <w:bCs/>
          <w:sz w:val="24"/>
          <w:szCs w:val="24"/>
        </w:rPr>
      </w:pPr>
    </w:p>
    <w:p w14:paraId="0BD3C6BA" w14:textId="77777777" w:rsidR="003A6E3A" w:rsidRDefault="003A6E3A" w:rsidP="003A6E3A">
      <w:pPr>
        <w:rPr>
          <w:sz w:val="24"/>
          <w:szCs w:val="24"/>
        </w:rPr>
      </w:pPr>
      <w:r>
        <w:rPr>
          <w:sz w:val="24"/>
          <w:szCs w:val="24"/>
        </w:rPr>
        <w:t>ERCOT provides market data in the form of reports, extracts, dashboards and web services. These products are summarized in the</w:t>
      </w:r>
      <w:r w:rsidRPr="00342FB3">
        <w:rPr>
          <w:sz w:val="24"/>
          <w:szCs w:val="24"/>
        </w:rPr>
        <w:t xml:space="preserve"> </w:t>
      </w:r>
      <w:hyperlink r:id="rId12" w:history="1">
        <w:r w:rsidRPr="00342FB3">
          <w:rPr>
            <w:rStyle w:val="Hyperlink"/>
            <w:sz w:val="24"/>
            <w:szCs w:val="24"/>
          </w:rPr>
          <w:t>ERCOT Market Information List</w:t>
        </w:r>
      </w:hyperlink>
      <w:r>
        <w:rPr>
          <w:sz w:val="24"/>
          <w:szCs w:val="24"/>
        </w:rPr>
        <w:t xml:space="preserve"> (EMIL).  Issues associated with specific data products are circulated via Market Notice and discussed at the appropriate Working Group(s).  Individual data products are out of scope for this document.</w:t>
      </w:r>
    </w:p>
    <w:p w14:paraId="60B6042F" w14:textId="470E6C35"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20" w:name="_Toc197335023"/>
      <w:bookmarkStart w:id="21" w:name="_Toc197336755"/>
      <w:bookmarkStart w:id="22"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20"/>
      <w:bookmarkEnd w:id="21"/>
      <w:bookmarkEnd w:id="22"/>
      <w:r w:rsidR="00171988">
        <w:rPr>
          <w:sz w:val="24"/>
          <w:szCs w:val="24"/>
        </w:rPr>
        <w:t>.</w:t>
      </w:r>
      <w:r w:rsidRPr="00E02036" w:rsidDel="00C14034">
        <w:rPr>
          <w:sz w:val="24"/>
          <w:szCs w:val="24"/>
        </w:rPr>
        <w:t xml:space="preserve"> </w:t>
      </w:r>
    </w:p>
    <w:p w14:paraId="60B60432" w14:textId="402C4848" w:rsidR="0047665D" w:rsidRDefault="00F718E8" w:rsidP="0047665D">
      <w:pPr>
        <w:pStyle w:val="Heading1"/>
      </w:pPr>
      <w:bookmarkStart w:id="23" w:name="_Toc240777705"/>
      <w:r w:rsidRPr="0047665D">
        <w:t>2</w:t>
      </w:r>
      <w:r w:rsidR="00484B61" w:rsidRPr="0047665D">
        <w:t>.</w:t>
      </w:r>
      <w:r w:rsidR="00484B61" w:rsidRPr="0047665D">
        <w:tab/>
      </w:r>
      <w:r w:rsidR="0047665D" w:rsidRPr="0047665D">
        <w:t>Services</w:t>
      </w:r>
      <w:bookmarkEnd w:id="23"/>
    </w:p>
    <w:p w14:paraId="60B60433" w14:textId="0C701144" w:rsidR="007747CA" w:rsidRDefault="0040059F" w:rsidP="00AB0B78">
      <w:pPr>
        <w:rPr>
          <w:sz w:val="24"/>
          <w:szCs w:val="24"/>
        </w:rPr>
      </w:pPr>
      <w:r>
        <w:rPr>
          <w:sz w:val="24"/>
          <w:szCs w:val="24"/>
        </w:rPr>
        <w:t xml:space="preserve">The service </w:t>
      </w:r>
      <w:r w:rsidR="00CB6955">
        <w:rPr>
          <w:sz w:val="24"/>
          <w:szCs w:val="24"/>
        </w:rPr>
        <w:t>associated with this agreement:</w:t>
      </w:r>
      <w:r>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46" w14:textId="751E33AC" w:rsidR="00F718E8" w:rsidRPr="00484B61" w:rsidRDefault="00BE753A" w:rsidP="00BE753A">
      <w:pPr>
        <w:pStyle w:val="Heading2"/>
      </w:pPr>
      <w:bookmarkStart w:id="24" w:name="_Toc240777709"/>
      <w:r>
        <w:t>2.</w:t>
      </w:r>
      <w:r w:rsidR="00540B94">
        <w:t>1</w:t>
      </w:r>
      <w:r>
        <w:tab/>
        <w:t xml:space="preserve">IT </w:t>
      </w:r>
      <w:r w:rsidR="00F718E8">
        <w:t>Application</w:t>
      </w:r>
      <w:r w:rsidR="005C04F7">
        <w:t>s</w:t>
      </w:r>
      <w:bookmarkEnd w:id="24"/>
    </w:p>
    <w:p w14:paraId="60B60447" w14:textId="14C24088" w:rsidR="00F718E8" w:rsidRPr="00AE3FC6" w:rsidRDefault="00BE753A" w:rsidP="000044F4">
      <w:pPr>
        <w:pStyle w:val="Heading3"/>
      </w:pPr>
      <w:bookmarkStart w:id="25" w:name="_Toc240777710"/>
      <w:r>
        <w:t>2.</w:t>
      </w:r>
      <w:r w:rsidR="00540B94">
        <w:t>1</w:t>
      </w:r>
      <w:r>
        <w:t>.1</w:t>
      </w:r>
      <w:r>
        <w:tab/>
      </w:r>
      <w:r>
        <w:tab/>
      </w:r>
      <w:r w:rsidR="00F718E8" w:rsidRPr="00C4216C">
        <w:t>Service scope</w:t>
      </w:r>
      <w:bookmarkEnd w:id="25"/>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lastRenderedPageBreak/>
        <w:t xml:space="preserve">Market Management </w:t>
      </w:r>
      <w:r w:rsidR="00ED263E">
        <w:rPr>
          <w:b/>
          <w:sz w:val="24"/>
          <w:szCs w:val="24"/>
        </w:rPr>
        <w:t xml:space="preserve">System </w:t>
      </w:r>
      <w:r w:rsidR="00727C29">
        <w:rPr>
          <w:b/>
          <w:sz w:val="24"/>
          <w:szCs w:val="24"/>
        </w:rPr>
        <w:t>User Interface (</w:t>
      </w:r>
      <w:r>
        <w:rPr>
          <w:b/>
          <w:sz w:val="24"/>
          <w:szCs w:val="24"/>
        </w:rPr>
        <w:t>MM</w:t>
      </w:r>
      <w:r w:rsidR="00ED263E">
        <w:rPr>
          <w:b/>
          <w:sz w:val="24"/>
          <w:szCs w:val="24"/>
        </w:rPr>
        <w:t>S</w:t>
      </w:r>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8" w14:textId="333345DD" w:rsidR="003D4178" w:rsidRPr="00B052CE" w:rsidRDefault="003D4178" w:rsidP="00C01219">
      <w:pPr>
        <w:numPr>
          <w:ilvl w:val="0"/>
          <w:numId w:val="4"/>
        </w:numPr>
        <w:rPr>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9" w14:textId="3CE34516" w:rsidR="00495906" w:rsidRPr="0050362D" w:rsidRDefault="00BE753A" w:rsidP="000044F4">
      <w:pPr>
        <w:pStyle w:val="Heading3"/>
      </w:pPr>
      <w:bookmarkStart w:id="26" w:name="_Toc165705263"/>
      <w:bookmarkStart w:id="27" w:name="_Toc240777711"/>
      <w:r>
        <w:t>2</w:t>
      </w:r>
      <w:r w:rsidR="00484B61">
        <w:t>.</w:t>
      </w:r>
      <w:r w:rsidR="00540B94">
        <w:t>1</w:t>
      </w:r>
      <w:r>
        <w:t>.2</w:t>
      </w:r>
      <w:r>
        <w:tab/>
      </w:r>
      <w:r>
        <w:tab/>
      </w:r>
      <w:bookmarkEnd w:id="26"/>
      <w:r>
        <w:t>Service Characteristics</w:t>
      </w:r>
      <w:bookmarkEnd w:id="27"/>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3429491B"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r w:rsidR="00740C27">
        <w:rPr>
          <w:sz w:val="24"/>
          <w:szCs w:val="24"/>
        </w:rPr>
        <w:t>supporting</w:t>
      </w:r>
      <w:r w:rsidR="00D255D0">
        <w:rPr>
          <w:sz w:val="24"/>
          <w:szCs w:val="24"/>
        </w:rPr>
        <w:t xml:space="preserve"> the applications of this</w:t>
      </w:r>
      <w:r w:rsidR="00D202E4">
        <w:rPr>
          <w:sz w:val="24"/>
          <w:szCs w:val="24"/>
        </w:rPr>
        <w:t xml:space="preserve"> service 24</w:t>
      </w:r>
      <w:r w:rsidR="00BA2FA3">
        <w:rPr>
          <w:sz w:val="24"/>
          <w:szCs w:val="24"/>
        </w:rPr>
        <w:t xml:space="preserve"> x </w:t>
      </w:r>
      <w:r w:rsidR="00D202E4">
        <w:rPr>
          <w:sz w:val="24"/>
          <w:szCs w:val="24"/>
        </w:rPr>
        <w:t>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w:t>
      </w:r>
      <w:r w:rsidR="00E22B30">
        <w:rPr>
          <w:sz w:val="24"/>
          <w:szCs w:val="24"/>
        </w:rPr>
        <w:t>-</w:t>
      </w:r>
      <w:r w:rsidR="00B94456">
        <w:rPr>
          <w:sz w:val="24"/>
          <w:szCs w:val="24"/>
        </w:rPr>
        <w:t>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28"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28"/>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6.75pt" o:ole="">
            <v:imagedata r:id="rId13" o:title=""/>
          </v:shape>
          <o:OLEObject Type="Embed" ProgID="Visio.Drawing.11" ShapeID="_x0000_i1025" DrawAspect="Content" ObjectID="_1569077114" r:id="rId14"/>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r w:rsidR="00525553">
        <w:rPr>
          <w:sz w:val="24"/>
          <w:szCs w:val="24"/>
        </w:rPr>
        <w:t xml:space="preserve">application </w:t>
      </w:r>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lastRenderedPageBreak/>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5" o:title=""/>
          </v:shape>
          <o:OLEObject Type="Embed" ProgID="Visio.Drawing.11" ShapeID="_x0000_i1026" DrawAspect="Content" ObjectID="_1569077115" r:id="rId16"/>
        </w:object>
      </w:r>
    </w:p>
    <w:p w14:paraId="60B6047D" w14:textId="77777777" w:rsidR="00CD6C12" w:rsidRDefault="00CD6C12" w:rsidP="00CD6C12">
      <w:pPr>
        <w:rPr>
          <w:b/>
          <w:i/>
          <w:sz w:val="24"/>
          <w:szCs w:val="24"/>
        </w:rPr>
      </w:pPr>
    </w:p>
    <w:p w14:paraId="363BBF5E" w14:textId="77777777" w:rsidR="0074556A" w:rsidRDefault="0074556A" w:rsidP="00CD6C12">
      <w:pPr>
        <w:rPr>
          <w:b/>
          <w:i/>
          <w:sz w:val="24"/>
          <w:szCs w:val="24"/>
        </w:rPr>
      </w:pPr>
    </w:p>
    <w:p w14:paraId="50DC11E3" w14:textId="77777777" w:rsidR="008A3DC9" w:rsidRDefault="008A3DC9" w:rsidP="008A3DC9">
      <w:pPr>
        <w:rPr>
          <w:b/>
          <w:i/>
          <w:sz w:val="24"/>
          <w:szCs w:val="24"/>
        </w:rPr>
      </w:pPr>
    </w:p>
    <w:p w14:paraId="1E7E4B4A" w14:textId="1B07A60A" w:rsidR="00306D07" w:rsidDel="00C02584" w:rsidRDefault="00306D07" w:rsidP="00306D07">
      <w:pPr>
        <w:rPr>
          <w:del w:id="29" w:author="Pagliai, Dave" w:date="2017-10-09T17:55:00Z"/>
          <w:b/>
          <w:i/>
          <w:sz w:val="24"/>
          <w:szCs w:val="24"/>
        </w:rPr>
      </w:pPr>
      <w:del w:id="30" w:author="Pagliai, Dave" w:date="2017-10-09T17:55:00Z">
        <w:r w:rsidDel="00C02584">
          <w:rPr>
            <w:b/>
            <w:i/>
            <w:sz w:val="24"/>
            <w:szCs w:val="24"/>
          </w:rPr>
          <w:delText>2017 Release Calendar</w:delText>
        </w:r>
      </w:del>
    </w:p>
    <w:p w14:paraId="6E1B1A11" w14:textId="0F799B1D" w:rsidR="00306D07" w:rsidDel="00C02584" w:rsidRDefault="00306D07" w:rsidP="00306D07">
      <w:pPr>
        <w:rPr>
          <w:del w:id="31" w:author="Pagliai, Dave" w:date="2017-10-09T17:55:00Z"/>
          <w:b/>
          <w:i/>
          <w:sz w:val="24"/>
          <w:szCs w:val="24"/>
        </w:rPr>
      </w:pPr>
    </w:p>
    <w:p w14:paraId="20C3F0E5" w14:textId="09E21FEC" w:rsidR="00306D07" w:rsidDel="00C02584" w:rsidRDefault="00306D07" w:rsidP="00306D07">
      <w:pPr>
        <w:rPr>
          <w:del w:id="32" w:author="Pagliai, Dave" w:date="2017-10-09T17:55:00Z"/>
          <w:b/>
          <w:i/>
          <w:sz w:val="24"/>
          <w:szCs w:val="24"/>
        </w:rPr>
      </w:pPr>
      <w:del w:id="33" w:author="Pagliai, Dave" w:date="2017-10-09T17:55:00Z">
        <w:r w:rsidDel="00C02584">
          <w:rPr>
            <w:b/>
            <w:i/>
            <w:sz w:val="24"/>
            <w:szCs w:val="24"/>
          </w:rPr>
          <w:delText>Weekend/Retail Release</w:delText>
        </w:r>
      </w:del>
    </w:p>
    <w:tbl>
      <w:tblPr>
        <w:tblW w:w="3010" w:type="dxa"/>
        <w:tblInd w:w="93" w:type="dxa"/>
        <w:tblLook w:val="04A0" w:firstRow="1" w:lastRow="0" w:firstColumn="1" w:lastColumn="0" w:noHBand="0" w:noVBand="1"/>
      </w:tblPr>
      <w:tblGrid>
        <w:gridCol w:w="1081"/>
        <w:gridCol w:w="839"/>
        <w:gridCol w:w="1090"/>
      </w:tblGrid>
      <w:tr w:rsidR="00306D07" w:rsidRPr="000776D9" w:rsidDel="00C02584" w14:paraId="47457D04" w14:textId="4560E3C4" w:rsidTr="00301F66">
        <w:trPr>
          <w:trHeight w:val="600"/>
          <w:del w:id="34" w:author="Pagliai, Dave" w:date="2017-10-09T17:55: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17FD3844" w14:textId="42EF5782" w:rsidR="00306D07" w:rsidDel="00C02584" w:rsidRDefault="00306D07" w:rsidP="00301F66">
            <w:pPr>
              <w:jc w:val="center"/>
              <w:rPr>
                <w:del w:id="35" w:author="Pagliai, Dave" w:date="2017-10-09T17:55:00Z"/>
                <w:rFonts w:ascii="Calibri" w:hAnsi="Calibri"/>
                <w:b/>
                <w:bCs/>
                <w:color w:val="000000"/>
                <w:sz w:val="22"/>
                <w:szCs w:val="22"/>
              </w:rPr>
            </w:pPr>
          </w:p>
          <w:p w14:paraId="68644F95" w14:textId="6B4DBC76" w:rsidR="00306D07" w:rsidRPr="000776D9" w:rsidDel="00C02584" w:rsidRDefault="00306D07" w:rsidP="00301F66">
            <w:pPr>
              <w:jc w:val="center"/>
              <w:rPr>
                <w:del w:id="36" w:author="Pagliai, Dave" w:date="2017-10-09T17:55:00Z"/>
                <w:rFonts w:ascii="Calibri" w:hAnsi="Calibri"/>
                <w:b/>
                <w:bCs/>
                <w:color w:val="000000"/>
                <w:sz w:val="22"/>
                <w:szCs w:val="22"/>
              </w:rPr>
            </w:pPr>
            <w:del w:id="37" w:author="Pagliai, Dave" w:date="2017-10-09T17:55:00Z">
              <w:r w:rsidDel="00C02584">
                <w:rPr>
                  <w:rFonts w:ascii="Calibri" w:hAnsi="Calibri"/>
                  <w:b/>
                  <w:bCs/>
                  <w:color w:val="000000"/>
                  <w:sz w:val="22"/>
                  <w:szCs w:val="22"/>
                </w:rPr>
                <w:delText>Release</w:delText>
              </w:r>
            </w:del>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B4E00E3" w14:textId="6601ACF7" w:rsidR="00306D07" w:rsidRPr="000776D9" w:rsidDel="00C02584" w:rsidRDefault="00306D07" w:rsidP="00301F66">
            <w:pPr>
              <w:jc w:val="center"/>
              <w:rPr>
                <w:del w:id="38" w:author="Pagliai, Dave" w:date="2017-10-09T17:55:00Z"/>
                <w:rFonts w:ascii="Calibri" w:hAnsi="Calibri"/>
                <w:b/>
                <w:bCs/>
                <w:color w:val="000000"/>
                <w:sz w:val="22"/>
                <w:szCs w:val="22"/>
              </w:rPr>
            </w:pPr>
            <w:del w:id="39" w:author="Pagliai, Dave" w:date="2017-10-09T17:55:00Z">
              <w:r w:rsidRPr="000776D9" w:rsidDel="00C02584">
                <w:rPr>
                  <w:rFonts w:ascii="Calibri" w:hAnsi="Calibri"/>
                  <w:b/>
                  <w:bCs/>
                  <w:color w:val="000000"/>
                  <w:sz w:val="22"/>
                  <w:szCs w:val="22"/>
                </w:rPr>
                <w:delText>Month</w:delText>
              </w:r>
            </w:del>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2A84E4AD" w14:textId="642DA006" w:rsidR="00306D07" w:rsidRPr="000776D9" w:rsidDel="00C02584" w:rsidRDefault="00306D07" w:rsidP="00301F66">
            <w:pPr>
              <w:jc w:val="center"/>
              <w:rPr>
                <w:del w:id="40" w:author="Pagliai, Dave" w:date="2017-10-09T17:55:00Z"/>
                <w:rFonts w:ascii="Calibri" w:hAnsi="Calibri"/>
                <w:b/>
                <w:bCs/>
                <w:color w:val="000000"/>
                <w:sz w:val="22"/>
                <w:szCs w:val="22"/>
              </w:rPr>
            </w:pPr>
            <w:del w:id="41" w:author="Pagliai, Dave" w:date="2017-10-09T17:55:00Z">
              <w:r w:rsidRPr="000776D9" w:rsidDel="00C02584">
                <w:rPr>
                  <w:rFonts w:ascii="Calibri" w:hAnsi="Calibri"/>
                  <w:b/>
                  <w:bCs/>
                  <w:color w:val="000000"/>
                  <w:sz w:val="22"/>
                  <w:szCs w:val="22"/>
                </w:rPr>
                <w:delText xml:space="preserve">Weekend </w:delText>
              </w:r>
              <w:r w:rsidDel="00C02584">
                <w:rPr>
                  <w:rFonts w:ascii="Calibri" w:hAnsi="Calibri"/>
                  <w:b/>
                  <w:bCs/>
                  <w:color w:val="000000"/>
                  <w:sz w:val="22"/>
                  <w:szCs w:val="22"/>
                </w:rPr>
                <w:delText>Release</w:delText>
              </w:r>
            </w:del>
          </w:p>
        </w:tc>
      </w:tr>
      <w:tr w:rsidR="00306D07" w:rsidRPr="000776D9" w:rsidDel="00C02584" w14:paraId="3E974243" w14:textId="6893DEF8" w:rsidTr="00301F66">
        <w:trPr>
          <w:trHeight w:val="300"/>
          <w:del w:id="42" w:author="Pagliai, Dave" w:date="2017-10-09T17:55:00Z"/>
        </w:trPr>
        <w:tc>
          <w:tcPr>
            <w:tcW w:w="1095" w:type="dxa"/>
            <w:tcBorders>
              <w:top w:val="nil"/>
              <w:left w:val="single" w:sz="4" w:space="0" w:color="auto"/>
              <w:bottom w:val="single" w:sz="4" w:space="0" w:color="auto"/>
              <w:right w:val="single" w:sz="4" w:space="0" w:color="auto"/>
            </w:tcBorders>
          </w:tcPr>
          <w:p w14:paraId="4FD9D6D2" w14:textId="1AC3D056" w:rsidR="00306D07" w:rsidDel="00C02584" w:rsidRDefault="00306D07" w:rsidP="00301F66">
            <w:pPr>
              <w:jc w:val="center"/>
              <w:rPr>
                <w:del w:id="43" w:author="Pagliai, Dave" w:date="2017-10-09T17:55:00Z"/>
                <w:rFonts w:ascii="Calibri" w:hAnsi="Calibri"/>
                <w:color w:val="000000"/>
                <w:sz w:val="22"/>
                <w:szCs w:val="22"/>
              </w:rPr>
            </w:pPr>
            <w:del w:id="44" w:author="Pagliai, Dave" w:date="2017-10-09T17:55:00Z">
              <w:r w:rsidDel="00C02584">
                <w:rPr>
                  <w:rFonts w:ascii="Calibri" w:hAnsi="Calibri"/>
                  <w:color w:val="000000"/>
                  <w:sz w:val="22"/>
                  <w:szCs w:val="22"/>
                </w:rPr>
                <w:delText>Retail R1</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313245B" w14:textId="0517463C" w:rsidR="00306D07" w:rsidRPr="000776D9" w:rsidDel="00C02584" w:rsidRDefault="00306D07" w:rsidP="00301F66">
            <w:pPr>
              <w:jc w:val="center"/>
              <w:rPr>
                <w:del w:id="45" w:author="Pagliai, Dave" w:date="2017-10-09T17:55:00Z"/>
                <w:rFonts w:ascii="Calibri" w:hAnsi="Calibri"/>
                <w:color w:val="000000"/>
                <w:sz w:val="22"/>
                <w:szCs w:val="22"/>
              </w:rPr>
            </w:pPr>
            <w:del w:id="46" w:author="Pagliai, Dave" w:date="2017-10-09T17:55:00Z">
              <w:r w:rsidDel="00C02584">
                <w:rPr>
                  <w:rFonts w:ascii="Calibri" w:hAnsi="Calibri"/>
                  <w:color w:val="000000"/>
                  <w:sz w:val="22"/>
                  <w:szCs w:val="22"/>
                </w:rPr>
                <w:delText>Mar</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4066B0BE" w14:textId="10F38076" w:rsidR="00306D07" w:rsidRPr="000776D9" w:rsidDel="00C02584" w:rsidRDefault="00306D07" w:rsidP="00301F66">
            <w:pPr>
              <w:jc w:val="center"/>
              <w:rPr>
                <w:del w:id="47" w:author="Pagliai, Dave" w:date="2017-10-09T17:55:00Z"/>
                <w:rFonts w:ascii="Calibri" w:hAnsi="Calibri"/>
                <w:color w:val="000000"/>
                <w:sz w:val="22"/>
                <w:szCs w:val="22"/>
              </w:rPr>
            </w:pPr>
            <w:del w:id="48" w:author="Pagliai, Dave" w:date="2017-10-09T17:55:00Z">
              <w:r w:rsidDel="00C02584">
                <w:rPr>
                  <w:rFonts w:ascii="Calibri" w:hAnsi="Calibri"/>
                  <w:color w:val="000000"/>
                  <w:sz w:val="22"/>
                  <w:szCs w:val="22"/>
                </w:rPr>
                <w:delText>25, 26</w:delText>
              </w:r>
            </w:del>
          </w:p>
        </w:tc>
      </w:tr>
      <w:tr w:rsidR="00306D07" w:rsidRPr="000776D9" w:rsidDel="00C02584" w14:paraId="62D2152B" w14:textId="23298116" w:rsidTr="00301F66">
        <w:trPr>
          <w:trHeight w:val="300"/>
          <w:del w:id="49" w:author="Pagliai, Dave" w:date="2017-10-09T17:55:00Z"/>
        </w:trPr>
        <w:tc>
          <w:tcPr>
            <w:tcW w:w="1095" w:type="dxa"/>
            <w:tcBorders>
              <w:top w:val="nil"/>
              <w:left w:val="single" w:sz="4" w:space="0" w:color="auto"/>
              <w:bottom w:val="single" w:sz="4" w:space="0" w:color="auto"/>
              <w:right w:val="single" w:sz="4" w:space="0" w:color="auto"/>
            </w:tcBorders>
          </w:tcPr>
          <w:p w14:paraId="4BD5EAFE" w14:textId="55539EE3" w:rsidR="00306D07" w:rsidDel="00C02584" w:rsidRDefault="00306D07" w:rsidP="00301F66">
            <w:pPr>
              <w:jc w:val="center"/>
              <w:rPr>
                <w:del w:id="50" w:author="Pagliai, Dave" w:date="2017-10-09T17:55:00Z"/>
                <w:rFonts w:ascii="Calibri" w:hAnsi="Calibri"/>
                <w:color w:val="000000"/>
                <w:sz w:val="22"/>
                <w:szCs w:val="22"/>
              </w:rPr>
            </w:pPr>
            <w:del w:id="51" w:author="Pagliai, Dave" w:date="2017-10-09T17:55:00Z">
              <w:r w:rsidDel="00C02584">
                <w:rPr>
                  <w:rFonts w:ascii="Calibri" w:hAnsi="Calibri"/>
                  <w:color w:val="000000"/>
                  <w:sz w:val="22"/>
                  <w:szCs w:val="22"/>
                </w:rPr>
                <w:delText>Retail R2</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68A4E644" w14:textId="0DDBA4F1" w:rsidR="00306D07" w:rsidRPr="000776D9" w:rsidDel="00C02584" w:rsidRDefault="00306D07" w:rsidP="00301F66">
            <w:pPr>
              <w:jc w:val="center"/>
              <w:rPr>
                <w:del w:id="52" w:author="Pagliai, Dave" w:date="2017-10-09T17:55:00Z"/>
                <w:rFonts w:ascii="Calibri" w:hAnsi="Calibri"/>
                <w:color w:val="000000"/>
                <w:sz w:val="22"/>
                <w:szCs w:val="22"/>
              </w:rPr>
            </w:pPr>
            <w:del w:id="53" w:author="Pagliai, Dave" w:date="2017-10-09T17:55:00Z">
              <w:r w:rsidDel="00C02584">
                <w:rPr>
                  <w:rFonts w:ascii="Calibri" w:hAnsi="Calibri"/>
                  <w:color w:val="000000"/>
                  <w:sz w:val="22"/>
                  <w:szCs w:val="22"/>
                </w:rPr>
                <w:delText>Jun</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922B04C" w14:textId="1F3DDBE4" w:rsidR="00306D07" w:rsidRPr="000776D9" w:rsidDel="00C02584" w:rsidRDefault="00306D07" w:rsidP="00301F66">
            <w:pPr>
              <w:jc w:val="center"/>
              <w:rPr>
                <w:del w:id="54" w:author="Pagliai, Dave" w:date="2017-10-09T17:55:00Z"/>
                <w:rFonts w:ascii="Calibri" w:hAnsi="Calibri"/>
                <w:color w:val="000000"/>
                <w:sz w:val="22"/>
                <w:szCs w:val="22"/>
              </w:rPr>
            </w:pPr>
            <w:del w:id="55" w:author="Pagliai, Dave" w:date="2017-10-09T17:55:00Z">
              <w:r w:rsidDel="00C02584">
                <w:rPr>
                  <w:rFonts w:ascii="Calibri" w:hAnsi="Calibri"/>
                  <w:color w:val="000000"/>
                  <w:sz w:val="22"/>
                  <w:szCs w:val="22"/>
                </w:rPr>
                <w:delText>03, 04</w:delText>
              </w:r>
            </w:del>
          </w:p>
        </w:tc>
      </w:tr>
      <w:tr w:rsidR="00306D07" w:rsidRPr="000776D9" w:rsidDel="00C02584" w14:paraId="2A841B08" w14:textId="12414A3F" w:rsidTr="00301F66">
        <w:trPr>
          <w:trHeight w:val="300"/>
          <w:del w:id="56" w:author="Pagliai, Dave" w:date="2017-10-09T17:55:00Z"/>
        </w:trPr>
        <w:tc>
          <w:tcPr>
            <w:tcW w:w="1095" w:type="dxa"/>
            <w:tcBorders>
              <w:top w:val="nil"/>
              <w:left w:val="single" w:sz="4" w:space="0" w:color="auto"/>
              <w:bottom w:val="single" w:sz="4" w:space="0" w:color="auto"/>
              <w:right w:val="single" w:sz="4" w:space="0" w:color="auto"/>
            </w:tcBorders>
          </w:tcPr>
          <w:p w14:paraId="3083105A" w14:textId="52DD2840" w:rsidR="00306D07" w:rsidDel="00C02584" w:rsidRDefault="00306D07" w:rsidP="00301F66">
            <w:pPr>
              <w:jc w:val="center"/>
              <w:rPr>
                <w:del w:id="57" w:author="Pagliai, Dave" w:date="2017-10-09T17:55:00Z"/>
                <w:rFonts w:ascii="Calibri" w:hAnsi="Calibri"/>
                <w:color w:val="000000"/>
                <w:sz w:val="22"/>
                <w:szCs w:val="22"/>
              </w:rPr>
            </w:pPr>
            <w:del w:id="58" w:author="Pagliai, Dave" w:date="2017-10-09T17:55:00Z">
              <w:r w:rsidDel="00C02584">
                <w:rPr>
                  <w:rFonts w:ascii="Calibri" w:hAnsi="Calibri"/>
                  <w:color w:val="000000"/>
                  <w:sz w:val="22"/>
                  <w:szCs w:val="22"/>
                </w:rPr>
                <w:delText>Retail R3</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F171E98" w14:textId="76BF06CA" w:rsidR="00306D07" w:rsidRPr="000776D9" w:rsidDel="00C02584" w:rsidRDefault="00306D07" w:rsidP="00301F66">
            <w:pPr>
              <w:jc w:val="center"/>
              <w:rPr>
                <w:del w:id="59" w:author="Pagliai, Dave" w:date="2017-10-09T17:55:00Z"/>
                <w:rFonts w:ascii="Calibri" w:hAnsi="Calibri"/>
                <w:color w:val="000000"/>
                <w:sz w:val="22"/>
                <w:szCs w:val="22"/>
              </w:rPr>
            </w:pPr>
            <w:del w:id="60" w:author="Pagliai, Dave" w:date="2017-10-09T17:55:00Z">
              <w:r w:rsidDel="00C02584">
                <w:rPr>
                  <w:rFonts w:ascii="Calibri" w:hAnsi="Calibri"/>
                  <w:color w:val="000000"/>
                  <w:sz w:val="22"/>
                  <w:szCs w:val="22"/>
                </w:rPr>
                <w:delText>Jul</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24FD7527" w14:textId="229A3DCB" w:rsidR="00306D07" w:rsidRPr="000776D9" w:rsidDel="00C02584" w:rsidRDefault="00306D07" w:rsidP="00301F66">
            <w:pPr>
              <w:jc w:val="center"/>
              <w:rPr>
                <w:del w:id="61" w:author="Pagliai, Dave" w:date="2017-10-09T17:55:00Z"/>
                <w:rFonts w:ascii="Calibri" w:hAnsi="Calibri"/>
                <w:color w:val="000000"/>
                <w:sz w:val="22"/>
                <w:szCs w:val="22"/>
              </w:rPr>
            </w:pPr>
            <w:del w:id="62" w:author="Pagliai, Dave" w:date="2017-10-09T17:55:00Z">
              <w:r w:rsidDel="00C02584">
                <w:rPr>
                  <w:rFonts w:ascii="Calibri" w:hAnsi="Calibri"/>
                  <w:color w:val="000000"/>
                  <w:sz w:val="22"/>
                  <w:szCs w:val="22"/>
                </w:rPr>
                <w:delText>15, 16</w:delText>
              </w:r>
            </w:del>
          </w:p>
        </w:tc>
      </w:tr>
      <w:tr w:rsidR="00306D07" w:rsidRPr="000776D9" w:rsidDel="00C02584" w14:paraId="4EFA8B40" w14:textId="2A0DFDF4" w:rsidTr="00301F66">
        <w:trPr>
          <w:trHeight w:val="300"/>
          <w:del w:id="63" w:author="Pagliai, Dave" w:date="2017-10-09T17:55:00Z"/>
        </w:trPr>
        <w:tc>
          <w:tcPr>
            <w:tcW w:w="1095" w:type="dxa"/>
            <w:tcBorders>
              <w:top w:val="nil"/>
              <w:left w:val="single" w:sz="4" w:space="0" w:color="auto"/>
              <w:bottom w:val="single" w:sz="4" w:space="0" w:color="auto"/>
              <w:right w:val="single" w:sz="4" w:space="0" w:color="auto"/>
            </w:tcBorders>
          </w:tcPr>
          <w:p w14:paraId="290DCEC9" w14:textId="7E5C81AC" w:rsidR="00306D07" w:rsidDel="00C02584" w:rsidRDefault="00306D07" w:rsidP="00301F66">
            <w:pPr>
              <w:jc w:val="center"/>
              <w:rPr>
                <w:del w:id="64" w:author="Pagliai, Dave" w:date="2017-10-09T17:55:00Z"/>
                <w:rFonts w:ascii="Calibri" w:hAnsi="Calibri"/>
                <w:color w:val="000000"/>
                <w:sz w:val="22"/>
                <w:szCs w:val="22"/>
              </w:rPr>
            </w:pPr>
            <w:del w:id="65" w:author="Pagliai, Dave" w:date="2017-10-09T17:55:00Z">
              <w:r w:rsidDel="00C02584">
                <w:rPr>
                  <w:rFonts w:ascii="Calibri" w:hAnsi="Calibri"/>
                  <w:color w:val="000000"/>
                  <w:sz w:val="22"/>
                  <w:szCs w:val="22"/>
                </w:rPr>
                <w:delText>Retail R4</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11C2B66F" w14:textId="7A45EB44" w:rsidR="00306D07" w:rsidRPr="000776D9" w:rsidDel="00C02584" w:rsidRDefault="00306D07" w:rsidP="00301F66">
            <w:pPr>
              <w:jc w:val="center"/>
              <w:rPr>
                <w:del w:id="66" w:author="Pagliai, Dave" w:date="2017-10-09T17:55:00Z"/>
                <w:rFonts w:ascii="Calibri" w:hAnsi="Calibri"/>
                <w:color w:val="000000"/>
                <w:sz w:val="22"/>
                <w:szCs w:val="22"/>
              </w:rPr>
            </w:pPr>
            <w:del w:id="67" w:author="Pagliai, Dave" w:date="2017-10-09T17:55:00Z">
              <w:r w:rsidDel="00C02584">
                <w:rPr>
                  <w:rFonts w:ascii="Calibri" w:hAnsi="Calibri"/>
                  <w:color w:val="000000"/>
                  <w:sz w:val="22"/>
                  <w:szCs w:val="22"/>
                </w:rPr>
                <w:delText>Sep</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75DD89C0" w14:textId="59F51406" w:rsidR="00306D07" w:rsidRPr="000776D9" w:rsidDel="00C02584" w:rsidRDefault="00306D07" w:rsidP="00301F66">
            <w:pPr>
              <w:jc w:val="center"/>
              <w:rPr>
                <w:del w:id="68" w:author="Pagliai, Dave" w:date="2017-10-09T17:55:00Z"/>
                <w:rFonts w:ascii="Calibri" w:hAnsi="Calibri"/>
                <w:color w:val="000000"/>
                <w:sz w:val="22"/>
                <w:szCs w:val="22"/>
              </w:rPr>
            </w:pPr>
            <w:del w:id="69" w:author="Pagliai, Dave" w:date="2017-10-09T17:55:00Z">
              <w:r w:rsidDel="00C02584">
                <w:rPr>
                  <w:rFonts w:ascii="Calibri" w:hAnsi="Calibri"/>
                  <w:color w:val="000000"/>
                  <w:sz w:val="22"/>
                  <w:szCs w:val="22"/>
                </w:rPr>
                <w:delText>16, 17</w:delText>
              </w:r>
            </w:del>
          </w:p>
        </w:tc>
      </w:tr>
      <w:tr w:rsidR="00306D07" w:rsidRPr="000776D9" w:rsidDel="00C02584" w14:paraId="3F1D5965" w14:textId="6DDE37D5" w:rsidTr="00301F66">
        <w:trPr>
          <w:trHeight w:val="300"/>
          <w:del w:id="70" w:author="Pagliai, Dave" w:date="2017-10-09T17:55:00Z"/>
        </w:trPr>
        <w:tc>
          <w:tcPr>
            <w:tcW w:w="1095" w:type="dxa"/>
            <w:tcBorders>
              <w:top w:val="nil"/>
              <w:left w:val="single" w:sz="4" w:space="0" w:color="auto"/>
              <w:bottom w:val="single" w:sz="4" w:space="0" w:color="auto"/>
              <w:right w:val="single" w:sz="4" w:space="0" w:color="auto"/>
            </w:tcBorders>
          </w:tcPr>
          <w:p w14:paraId="7CBD03DE" w14:textId="6840E4A7" w:rsidR="00306D07" w:rsidDel="00C02584" w:rsidRDefault="00306D07" w:rsidP="00301F66">
            <w:pPr>
              <w:jc w:val="center"/>
              <w:rPr>
                <w:del w:id="71" w:author="Pagliai, Dave" w:date="2017-10-09T17:55:00Z"/>
                <w:rFonts w:ascii="Calibri" w:hAnsi="Calibri"/>
                <w:color w:val="000000"/>
                <w:sz w:val="22"/>
                <w:szCs w:val="22"/>
              </w:rPr>
            </w:pPr>
            <w:del w:id="72" w:author="Pagliai, Dave" w:date="2017-10-09T17:55:00Z">
              <w:r w:rsidDel="00C02584">
                <w:rPr>
                  <w:rFonts w:ascii="Calibri" w:hAnsi="Calibri"/>
                  <w:color w:val="000000"/>
                  <w:sz w:val="22"/>
                  <w:szCs w:val="22"/>
                </w:rPr>
                <w:delText>Retail R5</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A4A51E2" w14:textId="7B9F74E3" w:rsidR="00306D07" w:rsidRPr="000776D9" w:rsidDel="00C02584" w:rsidRDefault="00306D07" w:rsidP="00301F66">
            <w:pPr>
              <w:jc w:val="center"/>
              <w:rPr>
                <w:del w:id="73" w:author="Pagliai, Dave" w:date="2017-10-09T17:55:00Z"/>
                <w:rFonts w:ascii="Calibri" w:hAnsi="Calibri"/>
                <w:color w:val="000000"/>
                <w:sz w:val="22"/>
                <w:szCs w:val="22"/>
              </w:rPr>
            </w:pPr>
            <w:del w:id="74" w:author="Pagliai, Dave" w:date="2017-10-09T17:55:00Z">
              <w:r w:rsidDel="00C02584">
                <w:rPr>
                  <w:rFonts w:ascii="Calibri" w:hAnsi="Calibri"/>
                  <w:color w:val="000000"/>
                  <w:sz w:val="22"/>
                  <w:szCs w:val="22"/>
                </w:rPr>
                <w:delText>Nov</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10343D38" w14:textId="2FE135EB" w:rsidR="00306D07" w:rsidRPr="000776D9" w:rsidDel="00C02584" w:rsidRDefault="00306D07" w:rsidP="00301F66">
            <w:pPr>
              <w:jc w:val="center"/>
              <w:rPr>
                <w:del w:id="75" w:author="Pagliai, Dave" w:date="2017-10-09T17:55:00Z"/>
                <w:rFonts w:ascii="Calibri" w:hAnsi="Calibri"/>
                <w:color w:val="000000"/>
                <w:sz w:val="22"/>
                <w:szCs w:val="22"/>
              </w:rPr>
            </w:pPr>
            <w:del w:id="76" w:author="Pagliai, Dave" w:date="2017-10-09T17:55:00Z">
              <w:r w:rsidDel="00C02584">
                <w:rPr>
                  <w:rFonts w:ascii="Calibri" w:hAnsi="Calibri"/>
                  <w:color w:val="000000"/>
                  <w:sz w:val="22"/>
                  <w:szCs w:val="22"/>
                </w:rPr>
                <w:delText>11, 12</w:delText>
              </w:r>
            </w:del>
          </w:p>
        </w:tc>
      </w:tr>
      <w:tr w:rsidR="00306D07" w:rsidRPr="000776D9" w:rsidDel="00C02584" w14:paraId="1D9EA92D" w14:textId="7EFBDFC6" w:rsidTr="00301F66">
        <w:trPr>
          <w:trHeight w:val="300"/>
          <w:del w:id="77" w:author="Pagliai, Dave" w:date="2017-10-09T17:55:00Z"/>
        </w:trPr>
        <w:tc>
          <w:tcPr>
            <w:tcW w:w="1095" w:type="dxa"/>
            <w:tcBorders>
              <w:top w:val="nil"/>
              <w:left w:val="single" w:sz="4" w:space="0" w:color="auto"/>
              <w:bottom w:val="single" w:sz="4" w:space="0" w:color="auto"/>
              <w:right w:val="single" w:sz="4" w:space="0" w:color="auto"/>
            </w:tcBorders>
          </w:tcPr>
          <w:p w14:paraId="63FB5F8A" w14:textId="7F8D5DE8" w:rsidR="00306D07" w:rsidRPr="000776D9" w:rsidDel="00C02584" w:rsidRDefault="00306D07" w:rsidP="00301F66">
            <w:pPr>
              <w:jc w:val="center"/>
              <w:rPr>
                <w:del w:id="78" w:author="Pagliai, Dave" w:date="2017-10-09T17:55:00Z"/>
                <w:rFonts w:ascii="Calibri" w:hAnsi="Calibri"/>
                <w:color w:val="000000"/>
                <w:sz w:val="22"/>
                <w:szCs w:val="22"/>
              </w:rPr>
            </w:pPr>
            <w:del w:id="79" w:author="Pagliai, Dave" w:date="2017-10-09T17:55:00Z">
              <w:r w:rsidDel="00C02584">
                <w:rPr>
                  <w:rFonts w:ascii="Calibri" w:hAnsi="Calibri"/>
                  <w:color w:val="000000"/>
                  <w:sz w:val="22"/>
                  <w:szCs w:val="22"/>
                </w:rPr>
                <w:delText>Retail R6</w:delText>
              </w:r>
            </w:del>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8D27E5" w14:textId="770DE437" w:rsidR="00306D07" w:rsidRPr="000776D9" w:rsidDel="00C02584" w:rsidRDefault="00306D07" w:rsidP="00301F66">
            <w:pPr>
              <w:jc w:val="center"/>
              <w:rPr>
                <w:del w:id="80" w:author="Pagliai, Dave" w:date="2017-10-09T17:55:00Z"/>
                <w:rFonts w:ascii="Calibri" w:hAnsi="Calibri"/>
                <w:color w:val="000000"/>
                <w:sz w:val="22"/>
                <w:szCs w:val="22"/>
              </w:rPr>
            </w:pPr>
            <w:del w:id="81" w:author="Pagliai, Dave" w:date="2017-10-09T17:55:00Z">
              <w:r w:rsidRPr="000776D9" w:rsidDel="00C02584">
                <w:rPr>
                  <w:rFonts w:ascii="Calibri" w:hAnsi="Calibri"/>
                  <w:color w:val="000000"/>
                  <w:sz w:val="22"/>
                  <w:szCs w:val="22"/>
                </w:rPr>
                <w:delText>Dec</w:delText>
              </w:r>
            </w:del>
          </w:p>
        </w:tc>
        <w:tc>
          <w:tcPr>
            <w:tcW w:w="1090" w:type="dxa"/>
            <w:tcBorders>
              <w:top w:val="nil"/>
              <w:left w:val="nil"/>
              <w:bottom w:val="single" w:sz="4" w:space="0" w:color="auto"/>
              <w:right w:val="single" w:sz="4" w:space="0" w:color="auto"/>
            </w:tcBorders>
            <w:shd w:val="clear" w:color="000000" w:fill="92D050"/>
            <w:noWrap/>
            <w:vAlign w:val="bottom"/>
            <w:hideMark/>
          </w:tcPr>
          <w:p w14:paraId="6B405235" w14:textId="6E7AFAFE" w:rsidR="00306D07" w:rsidRPr="000776D9" w:rsidDel="00C02584" w:rsidRDefault="00306D07" w:rsidP="00301F66">
            <w:pPr>
              <w:jc w:val="center"/>
              <w:rPr>
                <w:del w:id="82" w:author="Pagliai, Dave" w:date="2017-10-09T17:55:00Z"/>
                <w:rFonts w:ascii="Calibri" w:hAnsi="Calibri"/>
                <w:color w:val="000000"/>
                <w:sz w:val="22"/>
                <w:szCs w:val="22"/>
              </w:rPr>
            </w:pPr>
            <w:del w:id="83" w:author="Pagliai, Dave" w:date="2017-10-09T17:55:00Z">
              <w:r w:rsidDel="00C02584">
                <w:rPr>
                  <w:rFonts w:ascii="Calibri" w:hAnsi="Calibri"/>
                  <w:color w:val="000000"/>
                  <w:sz w:val="22"/>
                  <w:szCs w:val="22"/>
                </w:rPr>
                <w:delText>09, 10</w:delText>
              </w:r>
            </w:del>
          </w:p>
        </w:tc>
      </w:tr>
    </w:tbl>
    <w:p w14:paraId="6ACCE8CE" w14:textId="1FC4B8BA" w:rsidR="00306D07" w:rsidDel="00C02584" w:rsidRDefault="00306D07" w:rsidP="00306D07">
      <w:pPr>
        <w:rPr>
          <w:del w:id="84" w:author="Pagliai, Dave" w:date="2017-10-09T17:55:00Z"/>
          <w:b/>
          <w:i/>
          <w:sz w:val="24"/>
          <w:szCs w:val="24"/>
        </w:rPr>
      </w:pPr>
    </w:p>
    <w:p w14:paraId="520C0F49" w14:textId="7423FA71" w:rsidR="00306D07" w:rsidDel="00C02584" w:rsidRDefault="00306D07" w:rsidP="00306D07">
      <w:pPr>
        <w:rPr>
          <w:del w:id="85" w:author="Pagliai, Dave" w:date="2017-10-09T17:55:00Z"/>
          <w:b/>
          <w:i/>
          <w:sz w:val="24"/>
          <w:szCs w:val="24"/>
        </w:rPr>
      </w:pPr>
      <w:del w:id="86" w:author="Pagliai, Dave" w:date="2017-10-09T17:55:00Z">
        <w:r w:rsidDel="00C02584">
          <w:rPr>
            <w:b/>
            <w:i/>
            <w:sz w:val="24"/>
            <w:szCs w:val="24"/>
          </w:rPr>
          <w:delText>Weekday Release</w:delText>
        </w:r>
      </w:del>
    </w:p>
    <w:tbl>
      <w:tblPr>
        <w:tblW w:w="3016" w:type="dxa"/>
        <w:tblInd w:w="93" w:type="dxa"/>
        <w:tblLook w:val="04A0" w:firstRow="1" w:lastRow="0" w:firstColumn="1" w:lastColumn="0" w:noHBand="0" w:noVBand="1"/>
      </w:tblPr>
      <w:tblGrid>
        <w:gridCol w:w="971"/>
        <w:gridCol w:w="971"/>
        <w:gridCol w:w="1074"/>
      </w:tblGrid>
      <w:tr w:rsidR="00306D07" w:rsidRPr="000776D9" w:rsidDel="00C02584" w14:paraId="38B72688" w14:textId="0A278B79" w:rsidTr="00301F66">
        <w:trPr>
          <w:trHeight w:val="600"/>
          <w:del w:id="87" w:author="Pagliai, Dave" w:date="2017-10-09T17:55: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33B34574" w14:textId="234BBB1C" w:rsidR="00306D07" w:rsidDel="00C02584" w:rsidRDefault="00306D07" w:rsidP="00301F66">
            <w:pPr>
              <w:jc w:val="center"/>
              <w:rPr>
                <w:del w:id="88" w:author="Pagliai, Dave" w:date="2017-10-09T17:55:00Z"/>
                <w:rFonts w:ascii="Calibri" w:hAnsi="Calibri"/>
                <w:b/>
                <w:bCs/>
                <w:color w:val="000000"/>
                <w:sz w:val="22"/>
                <w:szCs w:val="22"/>
              </w:rPr>
            </w:pPr>
          </w:p>
          <w:p w14:paraId="7F7C361F" w14:textId="1BF03ABF" w:rsidR="00306D07" w:rsidRPr="000776D9" w:rsidDel="00C02584" w:rsidRDefault="00306D07" w:rsidP="00301F66">
            <w:pPr>
              <w:jc w:val="center"/>
              <w:rPr>
                <w:del w:id="89" w:author="Pagliai, Dave" w:date="2017-10-09T17:55:00Z"/>
                <w:rFonts w:ascii="Calibri" w:hAnsi="Calibri"/>
                <w:b/>
                <w:bCs/>
                <w:color w:val="000000"/>
                <w:sz w:val="22"/>
                <w:szCs w:val="22"/>
              </w:rPr>
            </w:pPr>
            <w:del w:id="90" w:author="Pagliai, Dave" w:date="2017-10-09T17:55:00Z">
              <w:r w:rsidDel="00C02584">
                <w:rPr>
                  <w:rFonts w:ascii="Calibri" w:hAnsi="Calibri"/>
                  <w:b/>
                  <w:bCs/>
                  <w:color w:val="000000"/>
                  <w:sz w:val="22"/>
                  <w:szCs w:val="22"/>
                </w:rPr>
                <w:delText>Release</w:delText>
              </w:r>
            </w:del>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B35524C" w14:textId="30558FB6" w:rsidR="00306D07" w:rsidRPr="000776D9" w:rsidDel="00C02584" w:rsidRDefault="00306D07" w:rsidP="00301F66">
            <w:pPr>
              <w:jc w:val="center"/>
              <w:rPr>
                <w:del w:id="91" w:author="Pagliai, Dave" w:date="2017-10-09T17:55:00Z"/>
                <w:rFonts w:ascii="Calibri" w:hAnsi="Calibri"/>
                <w:b/>
                <w:bCs/>
                <w:color w:val="000000"/>
                <w:sz w:val="22"/>
                <w:szCs w:val="22"/>
              </w:rPr>
            </w:pPr>
            <w:del w:id="92" w:author="Pagliai, Dave" w:date="2017-10-09T17:55:00Z">
              <w:r w:rsidRPr="000776D9" w:rsidDel="00C02584">
                <w:rPr>
                  <w:rFonts w:ascii="Calibri" w:hAnsi="Calibri"/>
                  <w:b/>
                  <w:bCs/>
                  <w:color w:val="000000"/>
                  <w:sz w:val="22"/>
                  <w:szCs w:val="22"/>
                </w:rPr>
                <w:delText>Month</w:delText>
              </w:r>
            </w:del>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7A3245F" w14:textId="385AB03B" w:rsidR="00306D07" w:rsidRPr="000776D9" w:rsidDel="00C02584" w:rsidRDefault="00306D07" w:rsidP="00301F66">
            <w:pPr>
              <w:jc w:val="center"/>
              <w:rPr>
                <w:del w:id="93" w:author="Pagliai, Dave" w:date="2017-10-09T17:55:00Z"/>
                <w:rFonts w:ascii="Calibri" w:hAnsi="Calibri"/>
                <w:b/>
                <w:bCs/>
                <w:color w:val="000000"/>
                <w:sz w:val="22"/>
                <w:szCs w:val="22"/>
              </w:rPr>
            </w:pPr>
            <w:del w:id="94" w:author="Pagliai, Dave" w:date="2017-10-09T17:55:00Z">
              <w:r w:rsidRPr="000776D9" w:rsidDel="00C02584">
                <w:rPr>
                  <w:rFonts w:ascii="Calibri" w:hAnsi="Calibri"/>
                  <w:b/>
                  <w:bCs/>
                  <w:color w:val="000000"/>
                  <w:sz w:val="22"/>
                  <w:szCs w:val="22"/>
                </w:rPr>
                <w:delText>Week</w:delText>
              </w:r>
              <w:r w:rsidDel="00C02584">
                <w:rPr>
                  <w:rFonts w:ascii="Calibri" w:hAnsi="Calibri"/>
                  <w:b/>
                  <w:bCs/>
                  <w:color w:val="000000"/>
                  <w:sz w:val="22"/>
                  <w:szCs w:val="22"/>
                </w:rPr>
                <w:delText>day</w:delText>
              </w:r>
              <w:r w:rsidRPr="000776D9" w:rsidDel="00C02584">
                <w:rPr>
                  <w:rFonts w:ascii="Calibri" w:hAnsi="Calibri"/>
                  <w:b/>
                  <w:bCs/>
                  <w:color w:val="000000"/>
                  <w:sz w:val="22"/>
                  <w:szCs w:val="22"/>
                </w:rPr>
                <w:delText xml:space="preserve"> </w:delText>
              </w:r>
              <w:r w:rsidDel="00C02584">
                <w:rPr>
                  <w:rFonts w:ascii="Calibri" w:hAnsi="Calibri"/>
                  <w:b/>
                  <w:bCs/>
                  <w:color w:val="000000"/>
                  <w:sz w:val="22"/>
                  <w:szCs w:val="22"/>
                </w:rPr>
                <w:delText>Release</w:delText>
              </w:r>
            </w:del>
          </w:p>
        </w:tc>
      </w:tr>
      <w:tr w:rsidR="00306D07" w:rsidRPr="000776D9" w:rsidDel="00C02584" w14:paraId="361D306E" w14:textId="702371AC" w:rsidTr="00301F66">
        <w:trPr>
          <w:trHeight w:val="300"/>
          <w:del w:id="95" w:author="Pagliai, Dave" w:date="2017-10-09T17:55:00Z"/>
        </w:trPr>
        <w:tc>
          <w:tcPr>
            <w:tcW w:w="971" w:type="dxa"/>
            <w:tcBorders>
              <w:top w:val="nil"/>
              <w:left w:val="single" w:sz="4" w:space="0" w:color="auto"/>
              <w:bottom w:val="single" w:sz="4" w:space="0" w:color="auto"/>
              <w:right w:val="single" w:sz="4" w:space="0" w:color="auto"/>
            </w:tcBorders>
          </w:tcPr>
          <w:p w14:paraId="654DF6F6" w14:textId="68327CA6" w:rsidR="00306D07" w:rsidDel="00C02584" w:rsidRDefault="00306D07" w:rsidP="00301F66">
            <w:pPr>
              <w:jc w:val="center"/>
              <w:rPr>
                <w:del w:id="96" w:author="Pagliai, Dave" w:date="2017-10-09T17:55:00Z"/>
                <w:rFonts w:ascii="Calibri" w:hAnsi="Calibri"/>
                <w:color w:val="000000"/>
                <w:sz w:val="22"/>
                <w:szCs w:val="22"/>
              </w:rPr>
            </w:pPr>
            <w:del w:id="97" w:author="Pagliai, Dave" w:date="2017-10-09T17:55:00Z">
              <w:r w:rsidDel="00C02584">
                <w:rPr>
                  <w:rFonts w:ascii="Calibri" w:hAnsi="Calibri"/>
                  <w:color w:val="000000"/>
                  <w:sz w:val="22"/>
                  <w:szCs w:val="22"/>
                </w:rPr>
                <w:delText>R1</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7B08271C" w14:textId="2F7D5278" w:rsidR="00306D07" w:rsidRPr="000776D9" w:rsidDel="00C02584" w:rsidRDefault="00306D07" w:rsidP="00301F66">
            <w:pPr>
              <w:jc w:val="center"/>
              <w:rPr>
                <w:del w:id="98" w:author="Pagliai, Dave" w:date="2017-10-09T17:55:00Z"/>
                <w:rFonts w:ascii="Calibri" w:hAnsi="Calibri"/>
                <w:color w:val="000000"/>
                <w:sz w:val="22"/>
                <w:szCs w:val="22"/>
              </w:rPr>
            </w:pPr>
            <w:del w:id="99" w:author="Pagliai, Dave" w:date="2017-10-09T17:55:00Z">
              <w:r w:rsidDel="00C02584">
                <w:rPr>
                  <w:rFonts w:ascii="Calibri" w:hAnsi="Calibri"/>
                  <w:color w:val="000000"/>
                  <w:sz w:val="22"/>
                  <w:szCs w:val="22"/>
                </w:rPr>
                <w:delText>Mar</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02D16505" w14:textId="05823B23" w:rsidR="00306D07" w:rsidRPr="000776D9" w:rsidDel="00C02584" w:rsidRDefault="00306D07" w:rsidP="00301F66">
            <w:pPr>
              <w:jc w:val="center"/>
              <w:rPr>
                <w:del w:id="100" w:author="Pagliai, Dave" w:date="2017-10-09T17:55:00Z"/>
                <w:rFonts w:ascii="Calibri" w:hAnsi="Calibri"/>
                <w:color w:val="000000"/>
                <w:sz w:val="22"/>
                <w:szCs w:val="22"/>
              </w:rPr>
            </w:pPr>
            <w:del w:id="101" w:author="Pagliai, Dave" w:date="2017-10-09T17:55:00Z">
              <w:r w:rsidDel="00C02584">
                <w:rPr>
                  <w:rFonts w:ascii="Calibri" w:hAnsi="Calibri"/>
                  <w:color w:val="000000"/>
                  <w:sz w:val="22"/>
                  <w:szCs w:val="22"/>
                </w:rPr>
                <w:delText>07 – 09</w:delText>
              </w:r>
            </w:del>
          </w:p>
        </w:tc>
      </w:tr>
      <w:tr w:rsidR="00306D07" w:rsidRPr="000776D9" w:rsidDel="00C02584" w14:paraId="2ED26324" w14:textId="7B9A6651" w:rsidTr="00301F66">
        <w:trPr>
          <w:trHeight w:val="300"/>
          <w:del w:id="102" w:author="Pagliai, Dave" w:date="2017-10-09T17:55:00Z"/>
        </w:trPr>
        <w:tc>
          <w:tcPr>
            <w:tcW w:w="971" w:type="dxa"/>
            <w:tcBorders>
              <w:top w:val="nil"/>
              <w:left w:val="single" w:sz="4" w:space="0" w:color="auto"/>
              <w:bottom w:val="single" w:sz="4" w:space="0" w:color="auto"/>
              <w:right w:val="single" w:sz="4" w:space="0" w:color="auto"/>
            </w:tcBorders>
          </w:tcPr>
          <w:p w14:paraId="18D7CDF9" w14:textId="3D6F0971" w:rsidR="00306D07" w:rsidDel="00C02584" w:rsidRDefault="00306D07" w:rsidP="00301F66">
            <w:pPr>
              <w:jc w:val="center"/>
              <w:rPr>
                <w:del w:id="103" w:author="Pagliai, Dave" w:date="2017-10-09T17:55:00Z"/>
                <w:rFonts w:ascii="Calibri" w:hAnsi="Calibri"/>
                <w:color w:val="000000"/>
                <w:sz w:val="22"/>
                <w:szCs w:val="22"/>
              </w:rPr>
            </w:pPr>
            <w:del w:id="104" w:author="Pagliai, Dave" w:date="2017-10-09T17:55:00Z">
              <w:r w:rsidDel="00C02584">
                <w:rPr>
                  <w:rFonts w:ascii="Calibri" w:hAnsi="Calibri"/>
                  <w:color w:val="000000"/>
                  <w:sz w:val="22"/>
                  <w:szCs w:val="22"/>
                </w:rPr>
                <w:delText>R2</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A05840D" w14:textId="4EB747A9" w:rsidR="00306D07" w:rsidRPr="000776D9" w:rsidDel="00C02584" w:rsidRDefault="00306D07" w:rsidP="00301F66">
            <w:pPr>
              <w:jc w:val="center"/>
              <w:rPr>
                <w:del w:id="105" w:author="Pagliai, Dave" w:date="2017-10-09T17:55:00Z"/>
                <w:rFonts w:ascii="Calibri" w:hAnsi="Calibri"/>
                <w:color w:val="000000"/>
                <w:sz w:val="22"/>
                <w:szCs w:val="22"/>
              </w:rPr>
            </w:pPr>
            <w:del w:id="106" w:author="Pagliai, Dave" w:date="2017-10-09T17:55:00Z">
              <w:r w:rsidDel="00C02584">
                <w:rPr>
                  <w:rFonts w:ascii="Calibri" w:hAnsi="Calibri"/>
                  <w:color w:val="000000"/>
                  <w:sz w:val="22"/>
                  <w:szCs w:val="22"/>
                </w:rPr>
                <w:delText>May</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30A7C236" w14:textId="3BCB26C0" w:rsidR="00306D07" w:rsidRPr="000776D9" w:rsidDel="00C02584" w:rsidRDefault="00306D07" w:rsidP="00301F66">
            <w:pPr>
              <w:jc w:val="center"/>
              <w:rPr>
                <w:del w:id="107" w:author="Pagliai, Dave" w:date="2017-10-09T17:55:00Z"/>
                <w:rFonts w:ascii="Calibri" w:hAnsi="Calibri"/>
                <w:color w:val="000000"/>
                <w:sz w:val="22"/>
                <w:szCs w:val="22"/>
              </w:rPr>
            </w:pPr>
            <w:del w:id="108" w:author="Pagliai, Dave" w:date="2017-10-09T17:55:00Z">
              <w:r w:rsidDel="00C02584">
                <w:rPr>
                  <w:rFonts w:ascii="Calibri" w:hAnsi="Calibri"/>
                  <w:color w:val="000000"/>
                  <w:sz w:val="22"/>
                  <w:szCs w:val="22"/>
                </w:rPr>
                <w:delText>01 – 11</w:delText>
              </w:r>
            </w:del>
          </w:p>
        </w:tc>
      </w:tr>
      <w:tr w:rsidR="00306D07" w:rsidRPr="000776D9" w:rsidDel="00C02584" w14:paraId="44BCBA42" w14:textId="7E035886" w:rsidTr="00301F66">
        <w:trPr>
          <w:trHeight w:val="300"/>
          <w:del w:id="109" w:author="Pagliai, Dave" w:date="2017-10-09T17:55:00Z"/>
        </w:trPr>
        <w:tc>
          <w:tcPr>
            <w:tcW w:w="971" w:type="dxa"/>
            <w:tcBorders>
              <w:top w:val="nil"/>
              <w:left w:val="single" w:sz="4" w:space="0" w:color="auto"/>
              <w:bottom w:val="single" w:sz="4" w:space="0" w:color="auto"/>
              <w:right w:val="single" w:sz="4" w:space="0" w:color="auto"/>
            </w:tcBorders>
          </w:tcPr>
          <w:p w14:paraId="58322788" w14:textId="52F7F41D" w:rsidR="00306D07" w:rsidDel="00C02584" w:rsidRDefault="00306D07" w:rsidP="00301F66">
            <w:pPr>
              <w:jc w:val="center"/>
              <w:rPr>
                <w:del w:id="110" w:author="Pagliai, Dave" w:date="2017-10-09T17:55:00Z"/>
                <w:rFonts w:ascii="Calibri" w:hAnsi="Calibri"/>
                <w:color w:val="000000"/>
                <w:sz w:val="22"/>
                <w:szCs w:val="22"/>
              </w:rPr>
            </w:pPr>
            <w:del w:id="111" w:author="Pagliai, Dave" w:date="2017-10-09T17:55:00Z">
              <w:r w:rsidDel="00C02584">
                <w:rPr>
                  <w:rFonts w:ascii="Calibri" w:hAnsi="Calibri"/>
                  <w:color w:val="000000"/>
                  <w:sz w:val="22"/>
                  <w:szCs w:val="22"/>
                </w:rPr>
                <w:delText>R3</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72362E0" w14:textId="3D3736F2" w:rsidR="00306D07" w:rsidRPr="000776D9" w:rsidDel="00C02584" w:rsidRDefault="00306D07" w:rsidP="00301F66">
            <w:pPr>
              <w:jc w:val="center"/>
              <w:rPr>
                <w:del w:id="112" w:author="Pagliai, Dave" w:date="2017-10-09T17:55:00Z"/>
                <w:rFonts w:ascii="Calibri" w:hAnsi="Calibri"/>
                <w:color w:val="000000"/>
                <w:sz w:val="22"/>
                <w:szCs w:val="22"/>
              </w:rPr>
            </w:pPr>
            <w:del w:id="113" w:author="Pagliai, Dave" w:date="2017-10-09T17:55:00Z">
              <w:r w:rsidDel="00C02584">
                <w:rPr>
                  <w:rFonts w:ascii="Calibri" w:hAnsi="Calibri"/>
                  <w:color w:val="000000"/>
                  <w:sz w:val="22"/>
                  <w:szCs w:val="22"/>
                </w:rPr>
                <w:delText>Jun</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394F661" w14:textId="6175C494" w:rsidR="00306D07" w:rsidRPr="000776D9" w:rsidDel="00C02584" w:rsidRDefault="00306D07" w:rsidP="00301F66">
            <w:pPr>
              <w:jc w:val="center"/>
              <w:rPr>
                <w:del w:id="114" w:author="Pagliai, Dave" w:date="2017-10-09T17:55:00Z"/>
                <w:rFonts w:ascii="Calibri" w:hAnsi="Calibri"/>
                <w:color w:val="000000"/>
                <w:sz w:val="22"/>
                <w:szCs w:val="22"/>
              </w:rPr>
            </w:pPr>
            <w:del w:id="115" w:author="Pagliai, Dave" w:date="2017-10-09T17:55:00Z">
              <w:r w:rsidDel="00C02584">
                <w:rPr>
                  <w:rFonts w:ascii="Calibri" w:hAnsi="Calibri"/>
                  <w:color w:val="000000"/>
                  <w:sz w:val="22"/>
                  <w:szCs w:val="22"/>
                </w:rPr>
                <w:delText>27 – 29</w:delText>
              </w:r>
            </w:del>
          </w:p>
        </w:tc>
      </w:tr>
      <w:tr w:rsidR="00306D07" w:rsidRPr="000776D9" w:rsidDel="00C02584" w14:paraId="61706D72" w14:textId="045442EC" w:rsidTr="00301F66">
        <w:trPr>
          <w:trHeight w:val="300"/>
          <w:del w:id="116" w:author="Pagliai, Dave" w:date="2017-10-09T17:55:00Z"/>
        </w:trPr>
        <w:tc>
          <w:tcPr>
            <w:tcW w:w="971" w:type="dxa"/>
            <w:tcBorders>
              <w:top w:val="nil"/>
              <w:left w:val="single" w:sz="4" w:space="0" w:color="auto"/>
              <w:bottom w:val="single" w:sz="4" w:space="0" w:color="auto"/>
              <w:right w:val="single" w:sz="4" w:space="0" w:color="auto"/>
            </w:tcBorders>
          </w:tcPr>
          <w:p w14:paraId="174259B5" w14:textId="6F30725E" w:rsidR="00306D07" w:rsidDel="00C02584" w:rsidRDefault="00306D07" w:rsidP="00301F66">
            <w:pPr>
              <w:jc w:val="center"/>
              <w:rPr>
                <w:del w:id="117" w:author="Pagliai, Dave" w:date="2017-10-09T17:55:00Z"/>
                <w:rFonts w:ascii="Calibri" w:hAnsi="Calibri"/>
                <w:color w:val="000000"/>
                <w:sz w:val="22"/>
                <w:szCs w:val="22"/>
              </w:rPr>
            </w:pPr>
            <w:del w:id="118" w:author="Pagliai, Dave" w:date="2017-10-09T17:55:00Z">
              <w:r w:rsidDel="00C02584">
                <w:rPr>
                  <w:rFonts w:ascii="Calibri" w:hAnsi="Calibri"/>
                  <w:color w:val="000000"/>
                  <w:sz w:val="22"/>
                  <w:szCs w:val="22"/>
                </w:rPr>
                <w:delText>R4</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7784586" w14:textId="155811D3" w:rsidR="00306D07" w:rsidRPr="000776D9" w:rsidDel="00C02584" w:rsidRDefault="00306D07" w:rsidP="00301F66">
            <w:pPr>
              <w:jc w:val="center"/>
              <w:rPr>
                <w:del w:id="119" w:author="Pagliai, Dave" w:date="2017-10-09T17:55:00Z"/>
                <w:rFonts w:ascii="Calibri" w:hAnsi="Calibri"/>
                <w:color w:val="000000"/>
                <w:sz w:val="22"/>
                <w:szCs w:val="22"/>
              </w:rPr>
            </w:pPr>
            <w:del w:id="120" w:author="Pagliai, Dave" w:date="2017-10-09T17:55:00Z">
              <w:r w:rsidDel="00C02584">
                <w:rPr>
                  <w:rFonts w:ascii="Calibri" w:hAnsi="Calibri"/>
                  <w:color w:val="000000"/>
                  <w:sz w:val="22"/>
                  <w:szCs w:val="22"/>
                </w:rPr>
                <w:delText>Aug</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0C101E8B" w14:textId="07EF59CA" w:rsidR="00306D07" w:rsidRPr="000776D9" w:rsidDel="00C02584" w:rsidRDefault="00306D07" w:rsidP="00301F66">
            <w:pPr>
              <w:jc w:val="center"/>
              <w:rPr>
                <w:del w:id="121" w:author="Pagliai, Dave" w:date="2017-10-09T17:55:00Z"/>
                <w:rFonts w:ascii="Calibri" w:hAnsi="Calibri"/>
                <w:color w:val="000000"/>
                <w:sz w:val="22"/>
                <w:szCs w:val="22"/>
              </w:rPr>
            </w:pPr>
            <w:del w:id="122" w:author="Pagliai, Dave" w:date="2017-10-09T17:55:00Z">
              <w:r w:rsidDel="00C02584">
                <w:rPr>
                  <w:rFonts w:ascii="Calibri" w:hAnsi="Calibri"/>
                  <w:color w:val="000000"/>
                  <w:sz w:val="22"/>
                  <w:szCs w:val="22"/>
                </w:rPr>
                <w:delText>29 – 31</w:delText>
              </w:r>
            </w:del>
          </w:p>
        </w:tc>
      </w:tr>
      <w:tr w:rsidR="00306D07" w:rsidRPr="000776D9" w:rsidDel="00C02584" w14:paraId="4E976266" w14:textId="1A897616" w:rsidTr="00301F66">
        <w:trPr>
          <w:trHeight w:val="300"/>
          <w:del w:id="123" w:author="Pagliai, Dave" w:date="2017-10-09T17:55:00Z"/>
        </w:trPr>
        <w:tc>
          <w:tcPr>
            <w:tcW w:w="971" w:type="dxa"/>
            <w:tcBorders>
              <w:top w:val="nil"/>
              <w:left w:val="single" w:sz="4" w:space="0" w:color="auto"/>
              <w:bottom w:val="single" w:sz="4" w:space="0" w:color="auto"/>
              <w:right w:val="single" w:sz="4" w:space="0" w:color="auto"/>
            </w:tcBorders>
          </w:tcPr>
          <w:p w14:paraId="31239C09" w14:textId="787CB691" w:rsidR="00306D07" w:rsidDel="00C02584" w:rsidRDefault="00306D07" w:rsidP="00301F66">
            <w:pPr>
              <w:jc w:val="center"/>
              <w:rPr>
                <w:del w:id="124" w:author="Pagliai, Dave" w:date="2017-10-09T17:55:00Z"/>
                <w:rFonts w:ascii="Calibri" w:hAnsi="Calibri"/>
                <w:color w:val="000000"/>
                <w:sz w:val="22"/>
                <w:szCs w:val="22"/>
              </w:rPr>
            </w:pPr>
            <w:del w:id="125" w:author="Pagliai, Dave" w:date="2017-10-09T17:55:00Z">
              <w:r w:rsidDel="00C02584">
                <w:rPr>
                  <w:rFonts w:ascii="Calibri" w:hAnsi="Calibri"/>
                  <w:color w:val="000000"/>
                  <w:sz w:val="22"/>
                  <w:szCs w:val="22"/>
                </w:rPr>
                <w:delText>R5</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E25D525" w14:textId="16408F96" w:rsidR="00306D07" w:rsidRPr="000776D9" w:rsidDel="00C02584" w:rsidRDefault="00306D07" w:rsidP="00301F66">
            <w:pPr>
              <w:jc w:val="center"/>
              <w:rPr>
                <w:del w:id="126" w:author="Pagliai, Dave" w:date="2017-10-09T17:55:00Z"/>
                <w:rFonts w:ascii="Calibri" w:hAnsi="Calibri"/>
                <w:color w:val="000000"/>
                <w:sz w:val="22"/>
                <w:szCs w:val="22"/>
              </w:rPr>
            </w:pPr>
            <w:del w:id="127" w:author="Pagliai, Dave" w:date="2017-10-09T17:55:00Z">
              <w:r w:rsidDel="00C02584">
                <w:rPr>
                  <w:rFonts w:ascii="Calibri" w:hAnsi="Calibri"/>
                  <w:color w:val="000000"/>
                  <w:sz w:val="22"/>
                  <w:szCs w:val="22"/>
                </w:rPr>
                <w:delText>Oct/Nov</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4C6EB80B" w14:textId="05549FF7" w:rsidR="00306D07" w:rsidRPr="000776D9" w:rsidDel="00C02584" w:rsidRDefault="00306D07" w:rsidP="00301F66">
            <w:pPr>
              <w:jc w:val="center"/>
              <w:rPr>
                <w:del w:id="128" w:author="Pagliai, Dave" w:date="2017-10-09T17:55:00Z"/>
                <w:rFonts w:ascii="Calibri" w:hAnsi="Calibri"/>
                <w:color w:val="000000"/>
                <w:sz w:val="22"/>
                <w:szCs w:val="22"/>
              </w:rPr>
            </w:pPr>
            <w:del w:id="129" w:author="Pagliai, Dave" w:date="2017-10-09T17:55:00Z">
              <w:r w:rsidDel="00C02584">
                <w:rPr>
                  <w:rFonts w:ascii="Calibri" w:hAnsi="Calibri"/>
                  <w:color w:val="000000"/>
                  <w:sz w:val="22"/>
                  <w:szCs w:val="22"/>
                </w:rPr>
                <w:delText>31 – 02</w:delText>
              </w:r>
            </w:del>
          </w:p>
        </w:tc>
      </w:tr>
      <w:tr w:rsidR="00306D07" w:rsidRPr="000776D9" w:rsidDel="00C02584" w14:paraId="4A90BD70" w14:textId="6B0F67FB" w:rsidTr="00301F66">
        <w:trPr>
          <w:trHeight w:val="300"/>
          <w:del w:id="130" w:author="Pagliai, Dave" w:date="2017-10-09T17:55:00Z"/>
        </w:trPr>
        <w:tc>
          <w:tcPr>
            <w:tcW w:w="971" w:type="dxa"/>
            <w:tcBorders>
              <w:top w:val="nil"/>
              <w:left w:val="single" w:sz="4" w:space="0" w:color="auto"/>
              <w:bottom w:val="single" w:sz="4" w:space="0" w:color="auto"/>
              <w:right w:val="single" w:sz="4" w:space="0" w:color="auto"/>
            </w:tcBorders>
          </w:tcPr>
          <w:p w14:paraId="20A6CC2E" w14:textId="3068E180" w:rsidR="00306D07" w:rsidRPr="000776D9" w:rsidDel="00C02584" w:rsidRDefault="00306D07" w:rsidP="00301F66">
            <w:pPr>
              <w:jc w:val="center"/>
              <w:rPr>
                <w:del w:id="131" w:author="Pagliai, Dave" w:date="2017-10-09T17:55:00Z"/>
                <w:rFonts w:ascii="Calibri" w:hAnsi="Calibri"/>
                <w:color w:val="000000"/>
                <w:sz w:val="22"/>
                <w:szCs w:val="22"/>
              </w:rPr>
            </w:pPr>
            <w:del w:id="132" w:author="Pagliai, Dave" w:date="2017-10-09T17:55:00Z">
              <w:r w:rsidDel="00C02584">
                <w:rPr>
                  <w:rFonts w:ascii="Calibri" w:hAnsi="Calibri"/>
                  <w:color w:val="000000"/>
                  <w:sz w:val="22"/>
                  <w:szCs w:val="22"/>
                </w:rPr>
                <w:delText>R6</w:delText>
              </w:r>
            </w:del>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39F3D47B" w14:textId="074E21AD" w:rsidR="00306D07" w:rsidRPr="000776D9" w:rsidDel="00C02584" w:rsidRDefault="00306D07" w:rsidP="00301F66">
            <w:pPr>
              <w:jc w:val="center"/>
              <w:rPr>
                <w:del w:id="133" w:author="Pagliai, Dave" w:date="2017-10-09T17:55:00Z"/>
                <w:rFonts w:ascii="Calibri" w:hAnsi="Calibri"/>
                <w:color w:val="000000"/>
                <w:sz w:val="22"/>
                <w:szCs w:val="22"/>
              </w:rPr>
            </w:pPr>
            <w:del w:id="134" w:author="Pagliai, Dave" w:date="2017-10-09T17:55:00Z">
              <w:r w:rsidRPr="000776D9" w:rsidDel="00C02584">
                <w:rPr>
                  <w:rFonts w:ascii="Calibri" w:hAnsi="Calibri"/>
                  <w:color w:val="000000"/>
                  <w:sz w:val="22"/>
                  <w:szCs w:val="22"/>
                </w:rPr>
                <w:delText>Dec</w:delText>
              </w:r>
            </w:del>
          </w:p>
        </w:tc>
        <w:tc>
          <w:tcPr>
            <w:tcW w:w="1074" w:type="dxa"/>
            <w:tcBorders>
              <w:top w:val="nil"/>
              <w:left w:val="nil"/>
              <w:bottom w:val="single" w:sz="4" w:space="0" w:color="auto"/>
              <w:right w:val="single" w:sz="4" w:space="0" w:color="auto"/>
            </w:tcBorders>
            <w:shd w:val="clear" w:color="000000" w:fill="92D050"/>
            <w:noWrap/>
            <w:vAlign w:val="bottom"/>
            <w:hideMark/>
          </w:tcPr>
          <w:p w14:paraId="5A2B4F5E" w14:textId="3E9EBEED" w:rsidR="00306D07" w:rsidRPr="000776D9" w:rsidDel="00C02584" w:rsidRDefault="00306D07" w:rsidP="00301F66">
            <w:pPr>
              <w:jc w:val="center"/>
              <w:rPr>
                <w:del w:id="135" w:author="Pagliai, Dave" w:date="2017-10-09T17:55:00Z"/>
                <w:rFonts w:ascii="Calibri" w:hAnsi="Calibri"/>
                <w:color w:val="000000"/>
                <w:sz w:val="22"/>
                <w:szCs w:val="22"/>
              </w:rPr>
            </w:pPr>
            <w:del w:id="136" w:author="Pagliai, Dave" w:date="2017-10-09T17:55:00Z">
              <w:r w:rsidDel="00C02584">
                <w:rPr>
                  <w:rFonts w:ascii="Calibri" w:hAnsi="Calibri"/>
                  <w:color w:val="000000"/>
                  <w:sz w:val="22"/>
                  <w:szCs w:val="22"/>
                </w:rPr>
                <w:delText>05 - 07</w:delText>
              </w:r>
            </w:del>
          </w:p>
        </w:tc>
      </w:tr>
    </w:tbl>
    <w:p w14:paraId="2DC047EE" w14:textId="77777777" w:rsidR="00306D07" w:rsidRDefault="00306D07" w:rsidP="00306D07">
      <w:pPr>
        <w:rPr>
          <w:ins w:id="137" w:author="Pagliai, Dave" w:date="2017-10-09T17:55:00Z"/>
          <w:b/>
          <w:i/>
          <w:sz w:val="24"/>
          <w:szCs w:val="24"/>
        </w:rPr>
      </w:pPr>
    </w:p>
    <w:p w14:paraId="6B939485" w14:textId="0EA77A6C" w:rsidR="00C02584" w:rsidRDefault="00C02584" w:rsidP="00306D07">
      <w:pPr>
        <w:rPr>
          <w:ins w:id="138" w:author="Pagliai, Dave" w:date="2017-10-09T17:55:00Z"/>
          <w:b/>
          <w:i/>
          <w:sz w:val="24"/>
          <w:szCs w:val="24"/>
        </w:rPr>
      </w:pPr>
    </w:p>
    <w:p w14:paraId="3E811D1D" w14:textId="77777777" w:rsidR="00C02584" w:rsidRDefault="00C02584" w:rsidP="00C02584">
      <w:pPr>
        <w:rPr>
          <w:ins w:id="139" w:author="Pagliai, Dave" w:date="2017-10-09T17:55:00Z"/>
          <w:b/>
          <w:i/>
          <w:sz w:val="24"/>
          <w:szCs w:val="24"/>
        </w:rPr>
      </w:pPr>
      <w:ins w:id="140" w:author="Pagliai, Dave" w:date="2017-10-09T17:55:00Z">
        <w:r>
          <w:rPr>
            <w:b/>
            <w:i/>
            <w:sz w:val="24"/>
            <w:szCs w:val="24"/>
          </w:rPr>
          <w:t>2018 Release Calendar</w:t>
        </w:r>
      </w:ins>
    </w:p>
    <w:p w14:paraId="7A46C2CA" w14:textId="77777777" w:rsidR="00C02584" w:rsidRDefault="00C02584" w:rsidP="00C02584">
      <w:pPr>
        <w:rPr>
          <w:ins w:id="141" w:author="Pagliai, Dave" w:date="2017-10-09T17:55:00Z"/>
          <w:b/>
          <w:i/>
          <w:sz w:val="24"/>
          <w:szCs w:val="24"/>
        </w:rPr>
      </w:pPr>
    </w:p>
    <w:p w14:paraId="07ABB6BF" w14:textId="77777777" w:rsidR="00C02584" w:rsidRDefault="00C02584" w:rsidP="00C02584">
      <w:pPr>
        <w:rPr>
          <w:ins w:id="142" w:author="Pagliai, Dave" w:date="2017-10-09T17:55:00Z"/>
          <w:b/>
          <w:i/>
          <w:sz w:val="24"/>
          <w:szCs w:val="24"/>
        </w:rPr>
      </w:pPr>
      <w:ins w:id="143" w:author="Pagliai, Dave" w:date="2017-10-09T17:55:00Z">
        <w:r>
          <w:rPr>
            <w:b/>
            <w:i/>
            <w:sz w:val="24"/>
            <w:szCs w:val="24"/>
          </w:rPr>
          <w:t>Weekend/Retail Release</w:t>
        </w:r>
      </w:ins>
    </w:p>
    <w:tbl>
      <w:tblPr>
        <w:tblW w:w="3010" w:type="dxa"/>
        <w:tblInd w:w="93" w:type="dxa"/>
        <w:tblLook w:val="04A0" w:firstRow="1" w:lastRow="0" w:firstColumn="1" w:lastColumn="0" w:noHBand="0" w:noVBand="1"/>
      </w:tblPr>
      <w:tblGrid>
        <w:gridCol w:w="1081"/>
        <w:gridCol w:w="839"/>
        <w:gridCol w:w="1090"/>
      </w:tblGrid>
      <w:tr w:rsidR="00C02584" w:rsidRPr="000776D9" w14:paraId="0D807B49" w14:textId="77777777" w:rsidTr="0094057F">
        <w:trPr>
          <w:trHeight w:val="600"/>
          <w:ins w:id="144" w:author="Pagliai, Dave" w:date="2017-10-09T17:55:00Z"/>
        </w:trPr>
        <w:tc>
          <w:tcPr>
            <w:tcW w:w="1095" w:type="dxa"/>
            <w:tcBorders>
              <w:top w:val="single" w:sz="4" w:space="0" w:color="auto"/>
              <w:left w:val="single" w:sz="4" w:space="0" w:color="auto"/>
              <w:bottom w:val="single" w:sz="4" w:space="0" w:color="auto"/>
              <w:right w:val="single" w:sz="4" w:space="0" w:color="auto"/>
            </w:tcBorders>
            <w:shd w:val="clear" w:color="000000" w:fill="D9D9D9"/>
          </w:tcPr>
          <w:p w14:paraId="618E7E7F" w14:textId="77777777" w:rsidR="00C02584" w:rsidRDefault="00C02584" w:rsidP="0094057F">
            <w:pPr>
              <w:jc w:val="center"/>
              <w:rPr>
                <w:ins w:id="145" w:author="Pagliai, Dave" w:date="2017-10-09T17:55:00Z"/>
                <w:rFonts w:ascii="Calibri" w:hAnsi="Calibri"/>
                <w:b/>
                <w:bCs/>
                <w:color w:val="000000"/>
                <w:sz w:val="22"/>
                <w:szCs w:val="22"/>
              </w:rPr>
            </w:pPr>
          </w:p>
          <w:p w14:paraId="3297C86C" w14:textId="77777777" w:rsidR="00C02584" w:rsidRPr="000776D9" w:rsidRDefault="00C02584" w:rsidP="0094057F">
            <w:pPr>
              <w:jc w:val="center"/>
              <w:rPr>
                <w:ins w:id="146" w:author="Pagliai, Dave" w:date="2017-10-09T17:55:00Z"/>
                <w:rFonts w:ascii="Calibri" w:hAnsi="Calibri"/>
                <w:b/>
                <w:bCs/>
                <w:color w:val="000000"/>
                <w:sz w:val="22"/>
                <w:szCs w:val="22"/>
              </w:rPr>
            </w:pPr>
            <w:ins w:id="147" w:author="Pagliai, Dave" w:date="2017-10-09T17:55:00Z">
              <w:r>
                <w:rPr>
                  <w:rFonts w:ascii="Calibri" w:hAnsi="Calibri"/>
                  <w:b/>
                  <w:bCs/>
                  <w:color w:val="000000"/>
                  <w:sz w:val="22"/>
                  <w:szCs w:val="22"/>
                </w:rPr>
                <w:t>Release</w:t>
              </w:r>
            </w:ins>
          </w:p>
        </w:tc>
        <w:tc>
          <w:tcPr>
            <w:tcW w:w="82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3F09B7F" w14:textId="77777777" w:rsidR="00C02584" w:rsidRPr="000776D9" w:rsidRDefault="00C02584" w:rsidP="0094057F">
            <w:pPr>
              <w:jc w:val="center"/>
              <w:rPr>
                <w:ins w:id="148" w:author="Pagliai, Dave" w:date="2017-10-09T17:55:00Z"/>
                <w:rFonts w:ascii="Calibri" w:hAnsi="Calibri"/>
                <w:b/>
                <w:bCs/>
                <w:color w:val="000000"/>
                <w:sz w:val="22"/>
                <w:szCs w:val="22"/>
              </w:rPr>
            </w:pPr>
            <w:ins w:id="149" w:author="Pagliai, Dave" w:date="2017-10-09T17:55:00Z">
              <w:r w:rsidRPr="000776D9">
                <w:rPr>
                  <w:rFonts w:ascii="Calibri" w:hAnsi="Calibri"/>
                  <w:b/>
                  <w:bCs/>
                  <w:color w:val="000000"/>
                  <w:sz w:val="22"/>
                  <w:szCs w:val="22"/>
                </w:rPr>
                <w:t>Month</w:t>
              </w:r>
            </w:ins>
          </w:p>
        </w:tc>
        <w:tc>
          <w:tcPr>
            <w:tcW w:w="1090" w:type="dxa"/>
            <w:tcBorders>
              <w:top w:val="single" w:sz="4" w:space="0" w:color="auto"/>
              <w:left w:val="nil"/>
              <w:bottom w:val="single" w:sz="4" w:space="0" w:color="auto"/>
              <w:right w:val="single" w:sz="4" w:space="0" w:color="auto"/>
            </w:tcBorders>
            <w:shd w:val="clear" w:color="000000" w:fill="D9D9D9"/>
            <w:vAlign w:val="bottom"/>
            <w:hideMark/>
          </w:tcPr>
          <w:p w14:paraId="408A1CD2" w14:textId="77777777" w:rsidR="00C02584" w:rsidRPr="000776D9" w:rsidRDefault="00C02584" w:rsidP="0094057F">
            <w:pPr>
              <w:jc w:val="center"/>
              <w:rPr>
                <w:ins w:id="150" w:author="Pagliai, Dave" w:date="2017-10-09T17:55:00Z"/>
                <w:rFonts w:ascii="Calibri" w:hAnsi="Calibri"/>
                <w:b/>
                <w:bCs/>
                <w:color w:val="000000"/>
                <w:sz w:val="22"/>
                <w:szCs w:val="22"/>
              </w:rPr>
            </w:pPr>
            <w:ins w:id="151" w:author="Pagliai, Dave" w:date="2017-10-09T17:55:00Z">
              <w:r w:rsidRPr="000776D9">
                <w:rPr>
                  <w:rFonts w:ascii="Calibri" w:hAnsi="Calibri"/>
                  <w:b/>
                  <w:bCs/>
                  <w:color w:val="000000"/>
                  <w:sz w:val="22"/>
                  <w:szCs w:val="22"/>
                </w:rPr>
                <w:t xml:space="preserve">Weekend </w:t>
              </w:r>
              <w:r>
                <w:rPr>
                  <w:rFonts w:ascii="Calibri" w:hAnsi="Calibri"/>
                  <w:b/>
                  <w:bCs/>
                  <w:color w:val="000000"/>
                  <w:sz w:val="22"/>
                  <w:szCs w:val="22"/>
                </w:rPr>
                <w:t>Release</w:t>
              </w:r>
            </w:ins>
          </w:p>
        </w:tc>
      </w:tr>
      <w:tr w:rsidR="00C02584" w:rsidRPr="000776D9" w14:paraId="49BA969E" w14:textId="77777777" w:rsidTr="0094057F">
        <w:trPr>
          <w:trHeight w:val="300"/>
          <w:ins w:id="152" w:author="Pagliai, Dave" w:date="2017-10-09T17:55:00Z"/>
        </w:trPr>
        <w:tc>
          <w:tcPr>
            <w:tcW w:w="1095" w:type="dxa"/>
            <w:tcBorders>
              <w:top w:val="nil"/>
              <w:left w:val="single" w:sz="4" w:space="0" w:color="auto"/>
              <w:bottom w:val="single" w:sz="4" w:space="0" w:color="auto"/>
              <w:right w:val="single" w:sz="4" w:space="0" w:color="auto"/>
            </w:tcBorders>
          </w:tcPr>
          <w:p w14:paraId="15064E94" w14:textId="77777777" w:rsidR="00C02584" w:rsidRDefault="00C02584" w:rsidP="0094057F">
            <w:pPr>
              <w:jc w:val="center"/>
              <w:rPr>
                <w:ins w:id="153" w:author="Pagliai, Dave" w:date="2017-10-09T17:55:00Z"/>
                <w:rFonts w:ascii="Calibri" w:hAnsi="Calibri"/>
                <w:color w:val="000000"/>
                <w:sz w:val="22"/>
                <w:szCs w:val="22"/>
              </w:rPr>
            </w:pPr>
            <w:ins w:id="154" w:author="Pagliai, Dave" w:date="2017-10-09T17:55:00Z">
              <w:r>
                <w:rPr>
                  <w:rFonts w:ascii="Calibri" w:hAnsi="Calibri"/>
                  <w:color w:val="000000"/>
                  <w:sz w:val="22"/>
                  <w:szCs w:val="22"/>
                </w:rPr>
                <w:t>Retail R1</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2E0139F1" w14:textId="77777777" w:rsidR="00C02584" w:rsidRPr="000776D9" w:rsidRDefault="00C02584" w:rsidP="0094057F">
            <w:pPr>
              <w:jc w:val="center"/>
              <w:rPr>
                <w:ins w:id="155" w:author="Pagliai, Dave" w:date="2017-10-09T17:55:00Z"/>
                <w:rFonts w:ascii="Calibri" w:hAnsi="Calibri"/>
                <w:color w:val="000000"/>
                <w:sz w:val="22"/>
                <w:szCs w:val="22"/>
              </w:rPr>
            </w:pPr>
            <w:ins w:id="156" w:author="Pagliai, Dave" w:date="2017-10-09T17:55:00Z">
              <w:r>
                <w:rPr>
                  <w:rFonts w:ascii="Calibri" w:hAnsi="Calibri"/>
                  <w:color w:val="000000"/>
                  <w:sz w:val="22"/>
                  <w:szCs w:val="22"/>
                </w:rPr>
                <w:t>Feb</w:t>
              </w:r>
            </w:ins>
          </w:p>
        </w:tc>
        <w:tc>
          <w:tcPr>
            <w:tcW w:w="1090" w:type="dxa"/>
            <w:tcBorders>
              <w:top w:val="nil"/>
              <w:left w:val="nil"/>
              <w:bottom w:val="single" w:sz="4" w:space="0" w:color="auto"/>
              <w:right w:val="single" w:sz="4" w:space="0" w:color="auto"/>
            </w:tcBorders>
            <w:shd w:val="clear" w:color="000000" w:fill="92D050"/>
            <w:noWrap/>
            <w:vAlign w:val="bottom"/>
            <w:hideMark/>
          </w:tcPr>
          <w:p w14:paraId="0018928B" w14:textId="77777777" w:rsidR="00C02584" w:rsidRPr="000776D9" w:rsidRDefault="00C02584" w:rsidP="0094057F">
            <w:pPr>
              <w:jc w:val="center"/>
              <w:rPr>
                <w:ins w:id="157" w:author="Pagliai, Dave" w:date="2017-10-09T17:55:00Z"/>
                <w:rFonts w:ascii="Calibri" w:hAnsi="Calibri"/>
                <w:color w:val="000000"/>
                <w:sz w:val="22"/>
                <w:szCs w:val="22"/>
              </w:rPr>
            </w:pPr>
            <w:ins w:id="158" w:author="Pagliai, Dave" w:date="2017-10-09T17:55:00Z">
              <w:r>
                <w:rPr>
                  <w:rFonts w:ascii="Calibri" w:hAnsi="Calibri"/>
                  <w:color w:val="000000"/>
                  <w:sz w:val="22"/>
                  <w:szCs w:val="22"/>
                </w:rPr>
                <w:t>10, 11</w:t>
              </w:r>
            </w:ins>
          </w:p>
        </w:tc>
      </w:tr>
      <w:tr w:rsidR="00C02584" w:rsidRPr="000776D9" w14:paraId="77041AF5" w14:textId="77777777" w:rsidTr="0094057F">
        <w:trPr>
          <w:trHeight w:val="300"/>
          <w:ins w:id="159" w:author="Pagliai, Dave" w:date="2017-10-09T17:55:00Z"/>
        </w:trPr>
        <w:tc>
          <w:tcPr>
            <w:tcW w:w="1095" w:type="dxa"/>
            <w:tcBorders>
              <w:top w:val="nil"/>
              <w:left w:val="single" w:sz="4" w:space="0" w:color="auto"/>
              <w:bottom w:val="single" w:sz="4" w:space="0" w:color="auto"/>
              <w:right w:val="single" w:sz="4" w:space="0" w:color="auto"/>
            </w:tcBorders>
          </w:tcPr>
          <w:p w14:paraId="1631071D" w14:textId="77777777" w:rsidR="00C02584" w:rsidRDefault="00C02584" w:rsidP="0094057F">
            <w:pPr>
              <w:jc w:val="center"/>
              <w:rPr>
                <w:ins w:id="160" w:author="Pagliai, Dave" w:date="2017-10-09T17:55:00Z"/>
                <w:rFonts w:ascii="Calibri" w:hAnsi="Calibri"/>
                <w:color w:val="000000"/>
                <w:sz w:val="22"/>
                <w:szCs w:val="22"/>
              </w:rPr>
            </w:pPr>
            <w:ins w:id="161" w:author="Pagliai, Dave" w:date="2017-10-09T17:55:00Z">
              <w:r>
                <w:rPr>
                  <w:rFonts w:ascii="Calibri" w:hAnsi="Calibri"/>
                  <w:color w:val="000000"/>
                  <w:sz w:val="22"/>
                  <w:szCs w:val="22"/>
                </w:rPr>
                <w:t>Retail R2</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71EAB13C" w14:textId="77777777" w:rsidR="00C02584" w:rsidRPr="000776D9" w:rsidRDefault="00C02584" w:rsidP="0094057F">
            <w:pPr>
              <w:jc w:val="center"/>
              <w:rPr>
                <w:ins w:id="162" w:author="Pagliai, Dave" w:date="2017-10-09T17:55:00Z"/>
                <w:rFonts w:ascii="Calibri" w:hAnsi="Calibri"/>
                <w:color w:val="000000"/>
                <w:sz w:val="22"/>
                <w:szCs w:val="22"/>
              </w:rPr>
            </w:pPr>
            <w:ins w:id="163" w:author="Pagliai, Dave" w:date="2017-10-09T17:55:00Z">
              <w:r>
                <w:rPr>
                  <w:rFonts w:ascii="Calibri" w:hAnsi="Calibri"/>
                  <w:color w:val="000000"/>
                  <w:sz w:val="22"/>
                  <w:szCs w:val="22"/>
                </w:rPr>
                <w:t>Apr</w:t>
              </w:r>
            </w:ins>
          </w:p>
        </w:tc>
        <w:tc>
          <w:tcPr>
            <w:tcW w:w="1090" w:type="dxa"/>
            <w:tcBorders>
              <w:top w:val="nil"/>
              <w:left w:val="nil"/>
              <w:bottom w:val="single" w:sz="4" w:space="0" w:color="auto"/>
              <w:right w:val="single" w:sz="4" w:space="0" w:color="auto"/>
            </w:tcBorders>
            <w:shd w:val="clear" w:color="000000" w:fill="92D050"/>
            <w:noWrap/>
            <w:vAlign w:val="bottom"/>
            <w:hideMark/>
          </w:tcPr>
          <w:p w14:paraId="539E327F" w14:textId="77777777" w:rsidR="00C02584" w:rsidRPr="000776D9" w:rsidRDefault="00C02584" w:rsidP="0094057F">
            <w:pPr>
              <w:jc w:val="center"/>
              <w:rPr>
                <w:ins w:id="164" w:author="Pagliai, Dave" w:date="2017-10-09T17:55:00Z"/>
                <w:rFonts w:ascii="Calibri" w:hAnsi="Calibri"/>
                <w:color w:val="000000"/>
                <w:sz w:val="22"/>
                <w:szCs w:val="22"/>
              </w:rPr>
            </w:pPr>
            <w:ins w:id="165" w:author="Pagliai, Dave" w:date="2017-10-09T17:55:00Z">
              <w:r>
                <w:rPr>
                  <w:rFonts w:ascii="Calibri" w:hAnsi="Calibri"/>
                  <w:color w:val="000000"/>
                  <w:sz w:val="22"/>
                  <w:szCs w:val="22"/>
                </w:rPr>
                <w:t>07, 08</w:t>
              </w:r>
            </w:ins>
          </w:p>
        </w:tc>
      </w:tr>
      <w:tr w:rsidR="00C02584" w:rsidRPr="000776D9" w14:paraId="61EBA140" w14:textId="77777777" w:rsidTr="0094057F">
        <w:trPr>
          <w:trHeight w:val="300"/>
          <w:ins w:id="166" w:author="Pagliai, Dave" w:date="2017-10-09T17:55:00Z"/>
        </w:trPr>
        <w:tc>
          <w:tcPr>
            <w:tcW w:w="1095" w:type="dxa"/>
            <w:tcBorders>
              <w:top w:val="nil"/>
              <w:left w:val="single" w:sz="4" w:space="0" w:color="auto"/>
              <w:bottom w:val="single" w:sz="4" w:space="0" w:color="auto"/>
              <w:right w:val="single" w:sz="4" w:space="0" w:color="auto"/>
            </w:tcBorders>
          </w:tcPr>
          <w:p w14:paraId="738B2DA0" w14:textId="77777777" w:rsidR="00C02584" w:rsidRDefault="00C02584" w:rsidP="0094057F">
            <w:pPr>
              <w:jc w:val="center"/>
              <w:rPr>
                <w:ins w:id="167" w:author="Pagliai, Dave" w:date="2017-10-09T17:55:00Z"/>
                <w:rFonts w:ascii="Calibri" w:hAnsi="Calibri"/>
                <w:color w:val="000000"/>
                <w:sz w:val="22"/>
                <w:szCs w:val="22"/>
              </w:rPr>
            </w:pPr>
            <w:ins w:id="168" w:author="Pagliai, Dave" w:date="2017-10-09T17:55:00Z">
              <w:r>
                <w:rPr>
                  <w:rFonts w:ascii="Calibri" w:hAnsi="Calibri"/>
                  <w:color w:val="000000"/>
                  <w:sz w:val="22"/>
                  <w:szCs w:val="22"/>
                </w:rPr>
                <w:t>Retail R3</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D624072" w14:textId="77777777" w:rsidR="00C02584" w:rsidRPr="000776D9" w:rsidRDefault="00C02584" w:rsidP="0094057F">
            <w:pPr>
              <w:jc w:val="center"/>
              <w:rPr>
                <w:ins w:id="169" w:author="Pagliai, Dave" w:date="2017-10-09T17:55:00Z"/>
                <w:rFonts w:ascii="Calibri" w:hAnsi="Calibri"/>
                <w:color w:val="000000"/>
                <w:sz w:val="22"/>
                <w:szCs w:val="22"/>
              </w:rPr>
            </w:pPr>
            <w:ins w:id="170" w:author="Pagliai, Dave" w:date="2017-10-09T17:55:00Z">
              <w:r>
                <w:rPr>
                  <w:rFonts w:ascii="Calibri" w:hAnsi="Calibri"/>
                  <w:color w:val="000000"/>
                  <w:sz w:val="22"/>
                  <w:szCs w:val="22"/>
                </w:rPr>
                <w:t>Jun</w:t>
              </w:r>
            </w:ins>
          </w:p>
        </w:tc>
        <w:tc>
          <w:tcPr>
            <w:tcW w:w="1090" w:type="dxa"/>
            <w:tcBorders>
              <w:top w:val="nil"/>
              <w:left w:val="nil"/>
              <w:bottom w:val="single" w:sz="4" w:space="0" w:color="auto"/>
              <w:right w:val="single" w:sz="4" w:space="0" w:color="auto"/>
            </w:tcBorders>
            <w:shd w:val="clear" w:color="000000" w:fill="92D050"/>
            <w:noWrap/>
            <w:vAlign w:val="bottom"/>
            <w:hideMark/>
          </w:tcPr>
          <w:p w14:paraId="7D4F2FD9" w14:textId="77777777" w:rsidR="00C02584" w:rsidRPr="000776D9" w:rsidRDefault="00C02584" w:rsidP="0094057F">
            <w:pPr>
              <w:jc w:val="center"/>
              <w:rPr>
                <w:ins w:id="171" w:author="Pagliai, Dave" w:date="2017-10-09T17:55:00Z"/>
                <w:rFonts w:ascii="Calibri" w:hAnsi="Calibri"/>
                <w:color w:val="000000"/>
                <w:sz w:val="22"/>
                <w:szCs w:val="22"/>
              </w:rPr>
            </w:pPr>
            <w:ins w:id="172" w:author="Pagliai, Dave" w:date="2017-10-09T17:55:00Z">
              <w:r>
                <w:rPr>
                  <w:rFonts w:ascii="Calibri" w:hAnsi="Calibri"/>
                  <w:color w:val="000000"/>
                  <w:sz w:val="22"/>
                  <w:szCs w:val="22"/>
                </w:rPr>
                <w:t>02, 03</w:t>
              </w:r>
            </w:ins>
          </w:p>
        </w:tc>
      </w:tr>
      <w:tr w:rsidR="00C02584" w:rsidRPr="000776D9" w14:paraId="6F5727D6" w14:textId="77777777" w:rsidTr="0094057F">
        <w:trPr>
          <w:trHeight w:val="300"/>
          <w:ins w:id="173" w:author="Pagliai, Dave" w:date="2017-10-09T17:55:00Z"/>
        </w:trPr>
        <w:tc>
          <w:tcPr>
            <w:tcW w:w="1095" w:type="dxa"/>
            <w:tcBorders>
              <w:top w:val="nil"/>
              <w:left w:val="single" w:sz="4" w:space="0" w:color="auto"/>
              <w:bottom w:val="single" w:sz="4" w:space="0" w:color="auto"/>
              <w:right w:val="single" w:sz="4" w:space="0" w:color="auto"/>
            </w:tcBorders>
          </w:tcPr>
          <w:p w14:paraId="2795F330" w14:textId="77777777" w:rsidR="00C02584" w:rsidRDefault="00C02584" w:rsidP="0094057F">
            <w:pPr>
              <w:jc w:val="center"/>
              <w:rPr>
                <w:ins w:id="174" w:author="Pagliai, Dave" w:date="2017-10-09T17:55:00Z"/>
                <w:rFonts w:ascii="Calibri" w:hAnsi="Calibri"/>
                <w:color w:val="000000"/>
                <w:sz w:val="22"/>
                <w:szCs w:val="22"/>
              </w:rPr>
            </w:pPr>
            <w:ins w:id="175" w:author="Pagliai, Dave" w:date="2017-10-09T17:55:00Z">
              <w:r>
                <w:rPr>
                  <w:rFonts w:ascii="Calibri" w:hAnsi="Calibri"/>
                  <w:color w:val="000000"/>
                  <w:sz w:val="22"/>
                  <w:szCs w:val="22"/>
                </w:rPr>
                <w:t>Retail R4</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3E9F313C" w14:textId="77777777" w:rsidR="00C02584" w:rsidRPr="000776D9" w:rsidRDefault="00C02584" w:rsidP="0094057F">
            <w:pPr>
              <w:jc w:val="center"/>
              <w:rPr>
                <w:ins w:id="176" w:author="Pagliai, Dave" w:date="2017-10-09T17:55:00Z"/>
                <w:rFonts w:ascii="Calibri" w:hAnsi="Calibri"/>
                <w:color w:val="000000"/>
                <w:sz w:val="22"/>
                <w:szCs w:val="22"/>
              </w:rPr>
            </w:pPr>
            <w:ins w:id="177" w:author="Pagliai, Dave" w:date="2017-10-09T17:55:00Z">
              <w:r>
                <w:rPr>
                  <w:rFonts w:ascii="Calibri" w:hAnsi="Calibri"/>
                  <w:color w:val="000000"/>
                  <w:sz w:val="22"/>
                  <w:szCs w:val="22"/>
                </w:rPr>
                <w:t>Aug</w:t>
              </w:r>
            </w:ins>
          </w:p>
        </w:tc>
        <w:tc>
          <w:tcPr>
            <w:tcW w:w="1090" w:type="dxa"/>
            <w:tcBorders>
              <w:top w:val="nil"/>
              <w:left w:val="nil"/>
              <w:bottom w:val="single" w:sz="4" w:space="0" w:color="auto"/>
              <w:right w:val="single" w:sz="4" w:space="0" w:color="auto"/>
            </w:tcBorders>
            <w:shd w:val="clear" w:color="000000" w:fill="92D050"/>
            <w:noWrap/>
            <w:vAlign w:val="bottom"/>
            <w:hideMark/>
          </w:tcPr>
          <w:p w14:paraId="7C30987F" w14:textId="77777777" w:rsidR="00C02584" w:rsidRPr="000776D9" w:rsidRDefault="00C02584" w:rsidP="0094057F">
            <w:pPr>
              <w:jc w:val="center"/>
              <w:rPr>
                <w:ins w:id="178" w:author="Pagliai, Dave" w:date="2017-10-09T17:55:00Z"/>
                <w:rFonts w:ascii="Calibri" w:hAnsi="Calibri"/>
                <w:color w:val="000000"/>
                <w:sz w:val="22"/>
                <w:szCs w:val="22"/>
              </w:rPr>
            </w:pPr>
            <w:ins w:id="179" w:author="Pagliai, Dave" w:date="2017-10-09T17:55:00Z">
              <w:r>
                <w:rPr>
                  <w:rFonts w:ascii="Calibri" w:hAnsi="Calibri"/>
                  <w:color w:val="000000"/>
                  <w:sz w:val="22"/>
                  <w:szCs w:val="22"/>
                </w:rPr>
                <w:t>11, 12</w:t>
              </w:r>
            </w:ins>
          </w:p>
        </w:tc>
      </w:tr>
      <w:tr w:rsidR="00C02584" w:rsidRPr="000776D9" w14:paraId="76A906D2" w14:textId="77777777" w:rsidTr="0094057F">
        <w:trPr>
          <w:trHeight w:val="300"/>
          <w:ins w:id="180" w:author="Pagliai, Dave" w:date="2017-10-09T17:55:00Z"/>
        </w:trPr>
        <w:tc>
          <w:tcPr>
            <w:tcW w:w="1095" w:type="dxa"/>
            <w:tcBorders>
              <w:top w:val="nil"/>
              <w:left w:val="single" w:sz="4" w:space="0" w:color="auto"/>
              <w:bottom w:val="single" w:sz="4" w:space="0" w:color="auto"/>
              <w:right w:val="single" w:sz="4" w:space="0" w:color="auto"/>
            </w:tcBorders>
          </w:tcPr>
          <w:p w14:paraId="7DA02590" w14:textId="77777777" w:rsidR="00C02584" w:rsidRDefault="00C02584" w:rsidP="0094057F">
            <w:pPr>
              <w:jc w:val="center"/>
              <w:rPr>
                <w:ins w:id="181" w:author="Pagliai, Dave" w:date="2017-10-09T17:55:00Z"/>
                <w:rFonts w:ascii="Calibri" w:hAnsi="Calibri"/>
                <w:color w:val="000000"/>
                <w:sz w:val="22"/>
                <w:szCs w:val="22"/>
              </w:rPr>
            </w:pPr>
            <w:ins w:id="182" w:author="Pagliai, Dave" w:date="2017-10-09T17:55:00Z">
              <w:r>
                <w:rPr>
                  <w:rFonts w:ascii="Calibri" w:hAnsi="Calibri"/>
                  <w:color w:val="000000"/>
                  <w:sz w:val="22"/>
                  <w:szCs w:val="22"/>
                </w:rPr>
                <w:t>Retail R5</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CE0A04" w14:textId="77777777" w:rsidR="00C02584" w:rsidRPr="000776D9" w:rsidRDefault="00C02584" w:rsidP="0094057F">
            <w:pPr>
              <w:jc w:val="center"/>
              <w:rPr>
                <w:ins w:id="183" w:author="Pagliai, Dave" w:date="2017-10-09T17:55:00Z"/>
                <w:rFonts w:ascii="Calibri" w:hAnsi="Calibri"/>
                <w:color w:val="000000"/>
                <w:sz w:val="22"/>
                <w:szCs w:val="22"/>
              </w:rPr>
            </w:pPr>
            <w:ins w:id="184" w:author="Pagliai, Dave" w:date="2017-10-09T17:55:00Z">
              <w:r>
                <w:rPr>
                  <w:rFonts w:ascii="Calibri" w:hAnsi="Calibri"/>
                  <w:color w:val="000000"/>
                  <w:sz w:val="22"/>
                  <w:szCs w:val="22"/>
                </w:rPr>
                <w:t>Oct</w:t>
              </w:r>
            </w:ins>
          </w:p>
        </w:tc>
        <w:tc>
          <w:tcPr>
            <w:tcW w:w="1090" w:type="dxa"/>
            <w:tcBorders>
              <w:top w:val="nil"/>
              <w:left w:val="nil"/>
              <w:bottom w:val="single" w:sz="4" w:space="0" w:color="auto"/>
              <w:right w:val="single" w:sz="4" w:space="0" w:color="auto"/>
            </w:tcBorders>
            <w:shd w:val="clear" w:color="000000" w:fill="92D050"/>
            <w:noWrap/>
            <w:vAlign w:val="bottom"/>
            <w:hideMark/>
          </w:tcPr>
          <w:p w14:paraId="1262E2F2" w14:textId="77777777" w:rsidR="00C02584" w:rsidRPr="000776D9" w:rsidRDefault="00C02584" w:rsidP="0094057F">
            <w:pPr>
              <w:jc w:val="center"/>
              <w:rPr>
                <w:ins w:id="185" w:author="Pagliai, Dave" w:date="2017-10-09T17:55:00Z"/>
                <w:rFonts w:ascii="Calibri" w:hAnsi="Calibri"/>
                <w:color w:val="000000"/>
                <w:sz w:val="22"/>
                <w:szCs w:val="22"/>
              </w:rPr>
            </w:pPr>
            <w:ins w:id="186" w:author="Pagliai, Dave" w:date="2017-10-09T17:55:00Z">
              <w:r>
                <w:rPr>
                  <w:rFonts w:ascii="Calibri" w:hAnsi="Calibri"/>
                  <w:color w:val="000000"/>
                  <w:sz w:val="22"/>
                  <w:szCs w:val="22"/>
                </w:rPr>
                <w:t>27, 28</w:t>
              </w:r>
            </w:ins>
          </w:p>
        </w:tc>
      </w:tr>
      <w:tr w:rsidR="00C02584" w:rsidRPr="000776D9" w14:paraId="0C8A8835" w14:textId="77777777" w:rsidTr="0094057F">
        <w:trPr>
          <w:trHeight w:val="300"/>
          <w:ins w:id="187" w:author="Pagliai, Dave" w:date="2017-10-09T17:55:00Z"/>
        </w:trPr>
        <w:tc>
          <w:tcPr>
            <w:tcW w:w="1095" w:type="dxa"/>
            <w:tcBorders>
              <w:top w:val="nil"/>
              <w:left w:val="single" w:sz="4" w:space="0" w:color="auto"/>
              <w:bottom w:val="single" w:sz="4" w:space="0" w:color="auto"/>
              <w:right w:val="single" w:sz="4" w:space="0" w:color="auto"/>
            </w:tcBorders>
          </w:tcPr>
          <w:p w14:paraId="4D77AD3C" w14:textId="77777777" w:rsidR="00C02584" w:rsidRPr="000776D9" w:rsidRDefault="00C02584" w:rsidP="0094057F">
            <w:pPr>
              <w:jc w:val="center"/>
              <w:rPr>
                <w:ins w:id="188" w:author="Pagliai, Dave" w:date="2017-10-09T17:55:00Z"/>
                <w:rFonts w:ascii="Calibri" w:hAnsi="Calibri"/>
                <w:color w:val="000000"/>
                <w:sz w:val="22"/>
                <w:szCs w:val="22"/>
              </w:rPr>
            </w:pPr>
            <w:ins w:id="189" w:author="Pagliai, Dave" w:date="2017-10-09T17:55:00Z">
              <w:r>
                <w:rPr>
                  <w:rFonts w:ascii="Calibri" w:hAnsi="Calibri"/>
                  <w:color w:val="000000"/>
                  <w:sz w:val="22"/>
                  <w:szCs w:val="22"/>
                </w:rPr>
                <w:t>Retail R6</w:t>
              </w:r>
            </w:ins>
          </w:p>
        </w:tc>
        <w:tc>
          <w:tcPr>
            <w:tcW w:w="825" w:type="dxa"/>
            <w:tcBorders>
              <w:top w:val="nil"/>
              <w:left w:val="single" w:sz="4" w:space="0" w:color="auto"/>
              <w:bottom w:val="single" w:sz="4" w:space="0" w:color="auto"/>
              <w:right w:val="single" w:sz="4" w:space="0" w:color="auto"/>
            </w:tcBorders>
            <w:shd w:val="clear" w:color="auto" w:fill="auto"/>
            <w:noWrap/>
            <w:vAlign w:val="bottom"/>
            <w:hideMark/>
          </w:tcPr>
          <w:p w14:paraId="033DB5E3" w14:textId="77777777" w:rsidR="00C02584" w:rsidRPr="000776D9" w:rsidRDefault="00C02584" w:rsidP="0094057F">
            <w:pPr>
              <w:jc w:val="center"/>
              <w:rPr>
                <w:ins w:id="190" w:author="Pagliai, Dave" w:date="2017-10-09T17:55:00Z"/>
                <w:rFonts w:ascii="Calibri" w:hAnsi="Calibri"/>
                <w:color w:val="000000"/>
                <w:sz w:val="22"/>
                <w:szCs w:val="22"/>
              </w:rPr>
            </w:pPr>
            <w:ins w:id="191" w:author="Pagliai, Dave" w:date="2017-10-09T17:55:00Z">
              <w:r w:rsidRPr="000776D9">
                <w:rPr>
                  <w:rFonts w:ascii="Calibri" w:hAnsi="Calibri"/>
                  <w:color w:val="000000"/>
                  <w:sz w:val="22"/>
                  <w:szCs w:val="22"/>
                </w:rPr>
                <w:t>Dec</w:t>
              </w:r>
            </w:ins>
          </w:p>
        </w:tc>
        <w:tc>
          <w:tcPr>
            <w:tcW w:w="1090" w:type="dxa"/>
            <w:tcBorders>
              <w:top w:val="nil"/>
              <w:left w:val="nil"/>
              <w:bottom w:val="single" w:sz="4" w:space="0" w:color="auto"/>
              <w:right w:val="single" w:sz="4" w:space="0" w:color="auto"/>
            </w:tcBorders>
            <w:shd w:val="clear" w:color="000000" w:fill="92D050"/>
            <w:noWrap/>
            <w:vAlign w:val="bottom"/>
            <w:hideMark/>
          </w:tcPr>
          <w:p w14:paraId="717765D5" w14:textId="77777777" w:rsidR="00C02584" w:rsidRPr="000776D9" w:rsidRDefault="00C02584" w:rsidP="0094057F">
            <w:pPr>
              <w:jc w:val="center"/>
              <w:rPr>
                <w:ins w:id="192" w:author="Pagliai, Dave" w:date="2017-10-09T17:55:00Z"/>
                <w:rFonts w:ascii="Calibri" w:hAnsi="Calibri"/>
                <w:color w:val="000000"/>
                <w:sz w:val="22"/>
                <w:szCs w:val="22"/>
              </w:rPr>
            </w:pPr>
            <w:ins w:id="193" w:author="Pagliai, Dave" w:date="2017-10-09T17:55:00Z">
              <w:r>
                <w:rPr>
                  <w:rFonts w:ascii="Calibri" w:hAnsi="Calibri"/>
                  <w:color w:val="000000"/>
                  <w:sz w:val="22"/>
                  <w:szCs w:val="22"/>
                </w:rPr>
                <w:t>15, 16</w:t>
              </w:r>
            </w:ins>
          </w:p>
        </w:tc>
      </w:tr>
    </w:tbl>
    <w:p w14:paraId="39980BFB" w14:textId="77777777" w:rsidR="00C02584" w:rsidRDefault="00C02584" w:rsidP="00C02584">
      <w:pPr>
        <w:rPr>
          <w:ins w:id="194" w:author="Pagliai, Dave" w:date="2017-10-09T17:55:00Z"/>
          <w:b/>
          <w:i/>
          <w:sz w:val="24"/>
          <w:szCs w:val="24"/>
        </w:rPr>
      </w:pPr>
    </w:p>
    <w:p w14:paraId="191074E7" w14:textId="77777777" w:rsidR="00C02584" w:rsidRDefault="00C02584" w:rsidP="00C02584">
      <w:pPr>
        <w:rPr>
          <w:ins w:id="195" w:author="Pagliai, Dave" w:date="2017-10-09T17:55:00Z"/>
          <w:b/>
          <w:i/>
          <w:sz w:val="24"/>
          <w:szCs w:val="24"/>
        </w:rPr>
      </w:pPr>
      <w:ins w:id="196" w:author="Pagliai, Dave" w:date="2017-10-09T17:55:00Z">
        <w:r>
          <w:rPr>
            <w:b/>
            <w:i/>
            <w:sz w:val="24"/>
            <w:szCs w:val="24"/>
          </w:rPr>
          <w:t>Weekday Release</w:t>
        </w:r>
      </w:ins>
    </w:p>
    <w:tbl>
      <w:tblPr>
        <w:tblW w:w="3016" w:type="dxa"/>
        <w:tblInd w:w="93" w:type="dxa"/>
        <w:tblLook w:val="04A0" w:firstRow="1" w:lastRow="0" w:firstColumn="1" w:lastColumn="0" w:noHBand="0" w:noVBand="1"/>
      </w:tblPr>
      <w:tblGrid>
        <w:gridCol w:w="971"/>
        <w:gridCol w:w="971"/>
        <w:gridCol w:w="1074"/>
      </w:tblGrid>
      <w:tr w:rsidR="00C02584" w:rsidRPr="000776D9" w14:paraId="285BB4F7" w14:textId="77777777" w:rsidTr="0094057F">
        <w:trPr>
          <w:trHeight w:val="600"/>
          <w:ins w:id="197" w:author="Pagliai, Dave" w:date="2017-10-09T17:55:00Z"/>
        </w:trPr>
        <w:tc>
          <w:tcPr>
            <w:tcW w:w="971" w:type="dxa"/>
            <w:tcBorders>
              <w:top w:val="single" w:sz="4" w:space="0" w:color="auto"/>
              <w:left w:val="single" w:sz="4" w:space="0" w:color="auto"/>
              <w:bottom w:val="single" w:sz="4" w:space="0" w:color="auto"/>
              <w:right w:val="single" w:sz="4" w:space="0" w:color="auto"/>
            </w:tcBorders>
            <w:shd w:val="clear" w:color="000000" w:fill="D9D9D9"/>
          </w:tcPr>
          <w:p w14:paraId="276177CB" w14:textId="77777777" w:rsidR="00C02584" w:rsidRDefault="00C02584" w:rsidP="0094057F">
            <w:pPr>
              <w:jc w:val="center"/>
              <w:rPr>
                <w:ins w:id="198" w:author="Pagliai, Dave" w:date="2017-10-09T17:55:00Z"/>
                <w:rFonts w:ascii="Calibri" w:hAnsi="Calibri"/>
                <w:b/>
                <w:bCs/>
                <w:color w:val="000000"/>
                <w:sz w:val="22"/>
                <w:szCs w:val="22"/>
              </w:rPr>
            </w:pPr>
          </w:p>
          <w:p w14:paraId="613D7139" w14:textId="77777777" w:rsidR="00C02584" w:rsidRPr="000776D9" w:rsidRDefault="00C02584" w:rsidP="0094057F">
            <w:pPr>
              <w:jc w:val="center"/>
              <w:rPr>
                <w:ins w:id="199" w:author="Pagliai, Dave" w:date="2017-10-09T17:55:00Z"/>
                <w:rFonts w:ascii="Calibri" w:hAnsi="Calibri"/>
                <w:b/>
                <w:bCs/>
                <w:color w:val="000000"/>
                <w:sz w:val="22"/>
                <w:szCs w:val="22"/>
              </w:rPr>
            </w:pPr>
            <w:ins w:id="200" w:author="Pagliai, Dave" w:date="2017-10-09T17:55:00Z">
              <w:r>
                <w:rPr>
                  <w:rFonts w:ascii="Calibri" w:hAnsi="Calibri"/>
                  <w:b/>
                  <w:bCs/>
                  <w:color w:val="000000"/>
                  <w:sz w:val="22"/>
                  <w:szCs w:val="22"/>
                </w:rPr>
                <w:t>Release</w:t>
              </w:r>
            </w:ins>
          </w:p>
        </w:tc>
        <w:tc>
          <w:tcPr>
            <w:tcW w:w="9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D2D86AE" w14:textId="77777777" w:rsidR="00C02584" w:rsidRPr="000776D9" w:rsidRDefault="00C02584" w:rsidP="0094057F">
            <w:pPr>
              <w:jc w:val="center"/>
              <w:rPr>
                <w:ins w:id="201" w:author="Pagliai, Dave" w:date="2017-10-09T17:55:00Z"/>
                <w:rFonts w:ascii="Calibri" w:hAnsi="Calibri"/>
                <w:b/>
                <w:bCs/>
                <w:color w:val="000000"/>
                <w:sz w:val="22"/>
                <w:szCs w:val="22"/>
              </w:rPr>
            </w:pPr>
            <w:ins w:id="202" w:author="Pagliai, Dave" w:date="2017-10-09T17:55:00Z">
              <w:r w:rsidRPr="000776D9">
                <w:rPr>
                  <w:rFonts w:ascii="Calibri" w:hAnsi="Calibri"/>
                  <w:b/>
                  <w:bCs/>
                  <w:color w:val="000000"/>
                  <w:sz w:val="22"/>
                  <w:szCs w:val="22"/>
                </w:rPr>
                <w:t>Month</w:t>
              </w:r>
            </w:ins>
          </w:p>
        </w:tc>
        <w:tc>
          <w:tcPr>
            <w:tcW w:w="1074" w:type="dxa"/>
            <w:tcBorders>
              <w:top w:val="single" w:sz="4" w:space="0" w:color="auto"/>
              <w:left w:val="nil"/>
              <w:bottom w:val="single" w:sz="4" w:space="0" w:color="auto"/>
              <w:right w:val="single" w:sz="4" w:space="0" w:color="auto"/>
            </w:tcBorders>
            <w:shd w:val="clear" w:color="000000" w:fill="D9D9D9"/>
            <w:vAlign w:val="bottom"/>
            <w:hideMark/>
          </w:tcPr>
          <w:p w14:paraId="26947510" w14:textId="77777777" w:rsidR="00C02584" w:rsidRPr="000776D9" w:rsidRDefault="00C02584" w:rsidP="0094057F">
            <w:pPr>
              <w:jc w:val="center"/>
              <w:rPr>
                <w:ins w:id="203" w:author="Pagliai, Dave" w:date="2017-10-09T17:55:00Z"/>
                <w:rFonts w:ascii="Calibri" w:hAnsi="Calibri"/>
                <w:b/>
                <w:bCs/>
                <w:color w:val="000000"/>
                <w:sz w:val="22"/>
                <w:szCs w:val="22"/>
              </w:rPr>
            </w:pPr>
            <w:ins w:id="204" w:author="Pagliai, Dave" w:date="2017-10-09T17:55:00Z">
              <w:r w:rsidRPr="000776D9">
                <w:rPr>
                  <w:rFonts w:ascii="Calibri" w:hAnsi="Calibri"/>
                  <w:b/>
                  <w:bCs/>
                  <w:color w:val="000000"/>
                  <w:sz w:val="22"/>
                  <w:szCs w:val="22"/>
                </w:rPr>
                <w:t>Week</w:t>
              </w:r>
              <w:r>
                <w:rPr>
                  <w:rFonts w:ascii="Calibri" w:hAnsi="Calibri"/>
                  <w:b/>
                  <w:bCs/>
                  <w:color w:val="000000"/>
                  <w:sz w:val="22"/>
                  <w:szCs w:val="22"/>
                </w:rPr>
                <w:t>day</w:t>
              </w:r>
              <w:r w:rsidRPr="000776D9">
                <w:rPr>
                  <w:rFonts w:ascii="Calibri" w:hAnsi="Calibri"/>
                  <w:b/>
                  <w:bCs/>
                  <w:color w:val="000000"/>
                  <w:sz w:val="22"/>
                  <w:szCs w:val="22"/>
                </w:rPr>
                <w:t xml:space="preserve"> </w:t>
              </w:r>
              <w:r>
                <w:rPr>
                  <w:rFonts w:ascii="Calibri" w:hAnsi="Calibri"/>
                  <w:b/>
                  <w:bCs/>
                  <w:color w:val="000000"/>
                  <w:sz w:val="22"/>
                  <w:szCs w:val="22"/>
                </w:rPr>
                <w:t>Release</w:t>
              </w:r>
            </w:ins>
          </w:p>
        </w:tc>
      </w:tr>
      <w:tr w:rsidR="00C02584" w:rsidRPr="000776D9" w14:paraId="041C8A7A" w14:textId="77777777" w:rsidTr="0094057F">
        <w:trPr>
          <w:trHeight w:val="300"/>
          <w:ins w:id="205" w:author="Pagliai, Dave" w:date="2017-10-09T17:55:00Z"/>
        </w:trPr>
        <w:tc>
          <w:tcPr>
            <w:tcW w:w="971" w:type="dxa"/>
            <w:tcBorders>
              <w:top w:val="nil"/>
              <w:left w:val="single" w:sz="4" w:space="0" w:color="auto"/>
              <w:bottom w:val="single" w:sz="4" w:space="0" w:color="auto"/>
              <w:right w:val="single" w:sz="4" w:space="0" w:color="auto"/>
            </w:tcBorders>
          </w:tcPr>
          <w:p w14:paraId="613A2C83" w14:textId="77777777" w:rsidR="00C02584" w:rsidRDefault="00C02584" w:rsidP="0094057F">
            <w:pPr>
              <w:jc w:val="center"/>
              <w:rPr>
                <w:ins w:id="206" w:author="Pagliai, Dave" w:date="2017-10-09T17:55:00Z"/>
                <w:rFonts w:ascii="Calibri" w:hAnsi="Calibri"/>
                <w:color w:val="000000"/>
                <w:sz w:val="22"/>
                <w:szCs w:val="22"/>
              </w:rPr>
            </w:pPr>
            <w:ins w:id="207" w:author="Pagliai, Dave" w:date="2017-10-09T17:55:00Z">
              <w:r>
                <w:rPr>
                  <w:rFonts w:ascii="Calibri" w:hAnsi="Calibri"/>
                  <w:color w:val="000000"/>
                  <w:sz w:val="22"/>
                  <w:szCs w:val="22"/>
                </w:rPr>
                <w:t>R1</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0FCA940E" w14:textId="77777777" w:rsidR="00C02584" w:rsidRPr="000776D9" w:rsidRDefault="00C02584" w:rsidP="0094057F">
            <w:pPr>
              <w:jc w:val="center"/>
              <w:rPr>
                <w:ins w:id="208" w:author="Pagliai, Dave" w:date="2017-10-09T17:55:00Z"/>
                <w:rFonts w:ascii="Calibri" w:hAnsi="Calibri"/>
                <w:color w:val="000000"/>
                <w:sz w:val="22"/>
                <w:szCs w:val="22"/>
              </w:rPr>
            </w:pPr>
            <w:ins w:id="209" w:author="Pagliai, Dave" w:date="2017-10-09T17:55:00Z">
              <w:r>
                <w:rPr>
                  <w:rFonts w:ascii="Calibri" w:hAnsi="Calibri"/>
                  <w:color w:val="000000"/>
                  <w:sz w:val="22"/>
                  <w:szCs w:val="22"/>
                </w:rPr>
                <w:t>Feb</w:t>
              </w:r>
            </w:ins>
          </w:p>
        </w:tc>
        <w:tc>
          <w:tcPr>
            <w:tcW w:w="1074" w:type="dxa"/>
            <w:tcBorders>
              <w:top w:val="nil"/>
              <w:left w:val="nil"/>
              <w:bottom w:val="single" w:sz="4" w:space="0" w:color="auto"/>
              <w:right w:val="single" w:sz="4" w:space="0" w:color="auto"/>
            </w:tcBorders>
            <w:shd w:val="clear" w:color="000000" w:fill="92D050"/>
            <w:noWrap/>
            <w:vAlign w:val="bottom"/>
            <w:hideMark/>
          </w:tcPr>
          <w:p w14:paraId="699E973A" w14:textId="77777777" w:rsidR="00C02584" w:rsidRPr="000776D9" w:rsidRDefault="00C02584" w:rsidP="0094057F">
            <w:pPr>
              <w:jc w:val="center"/>
              <w:rPr>
                <w:ins w:id="210" w:author="Pagliai, Dave" w:date="2017-10-09T17:55:00Z"/>
                <w:rFonts w:ascii="Calibri" w:hAnsi="Calibri"/>
                <w:color w:val="000000"/>
                <w:sz w:val="22"/>
                <w:szCs w:val="22"/>
              </w:rPr>
            </w:pPr>
            <w:ins w:id="211" w:author="Pagliai, Dave" w:date="2017-10-09T17:55:00Z">
              <w:r>
                <w:rPr>
                  <w:rFonts w:ascii="Calibri" w:hAnsi="Calibri"/>
                  <w:color w:val="000000"/>
                  <w:sz w:val="22"/>
                  <w:szCs w:val="22"/>
                </w:rPr>
                <w:t>06 – 08</w:t>
              </w:r>
            </w:ins>
          </w:p>
        </w:tc>
      </w:tr>
      <w:tr w:rsidR="00C02584" w:rsidRPr="000776D9" w14:paraId="14BECCFE" w14:textId="77777777" w:rsidTr="0094057F">
        <w:trPr>
          <w:trHeight w:val="300"/>
          <w:ins w:id="212" w:author="Pagliai, Dave" w:date="2017-10-09T17:55:00Z"/>
        </w:trPr>
        <w:tc>
          <w:tcPr>
            <w:tcW w:w="971" w:type="dxa"/>
            <w:tcBorders>
              <w:top w:val="nil"/>
              <w:left w:val="single" w:sz="4" w:space="0" w:color="auto"/>
              <w:bottom w:val="single" w:sz="4" w:space="0" w:color="auto"/>
              <w:right w:val="single" w:sz="4" w:space="0" w:color="auto"/>
            </w:tcBorders>
          </w:tcPr>
          <w:p w14:paraId="55F92E34" w14:textId="77777777" w:rsidR="00C02584" w:rsidRDefault="00C02584" w:rsidP="0094057F">
            <w:pPr>
              <w:jc w:val="center"/>
              <w:rPr>
                <w:ins w:id="213" w:author="Pagliai, Dave" w:date="2017-10-09T17:55:00Z"/>
                <w:rFonts w:ascii="Calibri" w:hAnsi="Calibri"/>
                <w:color w:val="000000"/>
                <w:sz w:val="22"/>
                <w:szCs w:val="22"/>
              </w:rPr>
            </w:pPr>
            <w:ins w:id="214" w:author="Pagliai, Dave" w:date="2017-10-09T17:55:00Z">
              <w:r>
                <w:rPr>
                  <w:rFonts w:ascii="Calibri" w:hAnsi="Calibri"/>
                  <w:color w:val="000000"/>
                  <w:sz w:val="22"/>
                  <w:szCs w:val="22"/>
                </w:rPr>
                <w:t>R2</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536E7075" w14:textId="77777777" w:rsidR="00C02584" w:rsidRPr="000776D9" w:rsidRDefault="00C02584" w:rsidP="0094057F">
            <w:pPr>
              <w:jc w:val="center"/>
              <w:rPr>
                <w:ins w:id="215" w:author="Pagliai, Dave" w:date="2017-10-09T17:55:00Z"/>
                <w:rFonts w:ascii="Calibri" w:hAnsi="Calibri"/>
                <w:color w:val="000000"/>
                <w:sz w:val="22"/>
                <w:szCs w:val="22"/>
              </w:rPr>
            </w:pPr>
            <w:ins w:id="216" w:author="Pagliai, Dave" w:date="2017-10-09T17:55:00Z">
              <w:r>
                <w:rPr>
                  <w:rFonts w:ascii="Calibri" w:hAnsi="Calibri"/>
                  <w:color w:val="000000"/>
                  <w:sz w:val="22"/>
                  <w:szCs w:val="22"/>
                </w:rPr>
                <w:t>Apr</w:t>
              </w:r>
            </w:ins>
          </w:p>
        </w:tc>
        <w:tc>
          <w:tcPr>
            <w:tcW w:w="1074" w:type="dxa"/>
            <w:tcBorders>
              <w:top w:val="nil"/>
              <w:left w:val="nil"/>
              <w:bottom w:val="single" w:sz="4" w:space="0" w:color="auto"/>
              <w:right w:val="single" w:sz="4" w:space="0" w:color="auto"/>
            </w:tcBorders>
            <w:shd w:val="clear" w:color="000000" w:fill="92D050"/>
            <w:noWrap/>
            <w:vAlign w:val="bottom"/>
            <w:hideMark/>
          </w:tcPr>
          <w:p w14:paraId="4EDD241A" w14:textId="77777777" w:rsidR="00C02584" w:rsidRPr="000776D9" w:rsidRDefault="00C02584" w:rsidP="0094057F">
            <w:pPr>
              <w:jc w:val="center"/>
              <w:rPr>
                <w:ins w:id="217" w:author="Pagliai, Dave" w:date="2017-10-09T17:55:00Z"/>
                <w:rFonts w:ascii="Calibri" w:hAnsi="Calibri"/>
                <w:color w:val="000000"/>
                <w:sz w:val="22"/>
                <w:szCs w:val="22"/>
              </w:rPr>
            </w:pPr>
            <w:ins w:id="218" w:author="Pagliai, Dave" w:date="2017-10-09T17:55:00Z">
              <w:r>
                <w:rPr>
                  <w:rFonts w:ascii="Calibri" w:hAnsi="Calibri"/>
                  <w:color w:val="000000"/>
                  <w:sz w:val="22"/>
                  <w:szCs w:val="22"/>
                </w:rPr>
                <w:t>03 – 05</w:t>
              </w:r>
            </w:ins>
          </w:p>
        </w:tc>
      </w:tr>
      <w:tr w:rsidR="00C02584" w:rsidRPr="000776D9" w14:paraId="0FFD612C" w14:textId="77777777" w:rsidTr="0094057F">
        <w:trPr>
          <w:trHeight w:val="300"/>
          <w:ins w:id="219" w:author="Pagliai, Dave" w:date="2017-10-09T17:55:00Z"/>
        </w:trPr>
        <w:tc>
          <w:tcPr>
            <w:tcW w:w="971" w:type="dxa"/>
            <w:tcBorders>
              <w:top w:val="nil"/>
              <w:left w:val="single" w:sz="4" w:space="0" w:color="auto"/>
              <w:bottom w:val="single" w:sz="4" w:space="0" w:color="auto"/>
              <w:right w:val="single" w:sz="4" w:space="0" w:color="auto"/>
            </w:tcBorders>
          </w:tcPr>
          <w:p w14:paraId="76CAF40D" w14:textId="77777777" w:rsidR="00C02584" w:rsidRDefault="00C02584" w:rsidP="0094057F">
            <w:pPr>
              <w:jc w:val="center"/>
              <w:rPr>
                <w:ins w:id="220" w:author="Pagliai, Dave" w:date="2017-10-09T17:55:00Z"/>
                <w:rFonts w:ascii="Calibri" w:hAnsi="Calibri"/>
                <w:color w:val="000000"/>
                <w:sz w:val="22"/>
                <w:szCs w:val="22"/>
              </w:rPr>
            </w:pPr>
            <w:ins w:id="221" w:author="Pagliai, Dave" w:date="2017-10-09T17:55:00Z">
              <w:r>
                <w:rPr>
                  <w:rFonts w:ascii="Calibri" w:hAnsi="Calibri"/>
                  <w:color w:val="000000"/>
                  <w:sz w:val="22"/>
                  <w:szCs w:val="22"/>
                </w:rPr>
                <w:t>R3</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6301975F" w14:textId="77777777" w:rsidR="00C02584" w:rsidRPr="000776D9" w:rsidRDefault="00C02584" w:rsidP="0094057F">
            <w:pPr>
              <w:jc w:val="center"/>
              <w:rPr>
                <w:ins w:id="222" w:author="Pagliai, Dave" w:date="2017-10-09T17:55:00Z"/>
                <w:rFonts w:ascii="Calibri" w:hAnsi="Calibri"/>
                <w:color w:val="000000"/>
                <w:sz w:val="22"/>
                <w:szCs w:val="22"/>
              </w:rPr>
            </w:pPr>
            <w:ins w:id="223" w:author="Pagliai, Dave" w:date="2017-10-09T17:55:00Z">
              <w:r>
                <w:rPr>
                  <w:rFonts w:ascii="Calibri" w:hAnsi="Calibri"/>
                  <w:color w:val="000000"/>
                  <w:sz w:val="22"/>
                  <w:szCs w:val="22"/>
                </w:rPr>
                <w:t>May</w:t>
              </w:r>
            </w:ins>
          </w:p>
        </w:tc>
        <w:tc>
          <w:tcPr>
            <w:tcW w:w="1074" w:type="dxa"/>
            <w:tcBorders>
              <w:top w:val="nil"/>
              <w:left w:val="nil"/>
              <w:bottom w:val="single" w:sz="4" w:space="0" w:color="auto"/>
              <w:right w:val="single" w:sz="4" w:space="0" w:color="auto"/>
            </w:tcBorders>
            <w:shd w:val="clear" w:color="000000" w:fill="92D050"/>
            <w:noWrap/>
            <w:vAlign w:val="bottom"/>
            <w:hideMark/>
          </w:tcPr>
          <w:p w14:paraId="4F191311" w14:textId="77777777" w:rsidR="00C02584" w:rsidRPr="000776D9" w:rsidRDefault="00C02584" w:rsidP="0094057F">
            <w:pPr>
              <w:jc w:val="center"/>
              <w:rPr>
                <w:ins w:id="224" w:author="Pagliai, Dave" w:date="2017-10-09T17:55:00Z"/>
                <w:rFonts w:ascii="Calibri" w:hAnsi="Calibri"/>
                <w:color w:val="000000"/>
                <w:sz w:val="22"/>
                <w:szCs w:val="22"/>
              </w:rPr>
            </w:pPr>
            <w:ins w:id="225" w:author="Pagliai, Dave" w:date="2017-10-09T17:55:00Z">
              <w:r>
                <w:rPr>
                  <w:rFonts w:ascii="Calibri" w:hAnsi="Calibri"/>
                  <w:color w:val="000000"/>
                  <w:sz w:val="22"/>
                  <w:szCs w:val="22"/>
                </w:rPr>
                <w:t>29 – 31</w:t>
              </w:r>
            </w:ins>
          </w:p>
        </w:tc>
      </w:tr>
      <w:tr w:rsidR="00C02584" w:rsidRPr="000776D9" w14:paraId="119F193A" w14:textId="77777777" w:rsidTr="0094057F">
        <w:trPr>
          <w:trHeight w:val="300"/>
          <w:ins w:id="226" w:author="Pagliai, Dave" w:date="2017-10-09T17:55:00Z"/>
        </w:trPr>
        <w:tc>
          <w:tcPr>
            <w:tcW w:w="971" w:type="dxa"/>
            <w:tcBorders>
              <w:top w:val="nil"/>
              <w:left w:val="single" w:sz="4" w:space="0" w:color="auto"/>
              <w:bottom w:val="single" w:sz="4" w:space="0" w:color="auto"/>
              <w:right w:val="single" w:sz="4" w:space="0" w:color="auto"/>
            </w:tcBorders>
          </w:tcPr>
          <w:p w14:paraId="0685A157" w14:textId="77777777" w:rsidR="00C02584" w:rsidRDefault="00C02584" w:rsidP="0094057F">
            <w:pPr>
              <w:jc w:val="center"/>
              <w:rPr>
                <w:ins w:id="227" w:author="Pagliai, Dave" w:date="2017-10-09T17:55:00Z"/>
                <w:rFonts w:ascii="Calibri" w:hAnsi="Calibri"/>
                <w:color w:val="000000"/>
                <w:sz w:val="22"/>
                <w:szCs w:val="22"/>
              </w:rPr>
            </w:pPr>
            <w:ins w:id="228" w:author="Pagliai, Dave" w:date="2017-10-09T17:55:00Z">
              <w:r>
                <w:rPr>
                  <w:rFonts w:ascii="Calibri" w:hAnsi="Calibri"/>
                  <w:color w:val="000000"/>
                  <w:sz w:val="22"/>
                  <w:szCs w:val="22"/>
                </w:rPr>
                <w:t>R4</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4F8B3D9A" w14:textId="77777777" w:rsidR="00C02584" w:rsidRPr="000776D9" w:rsidRDefault="00C02584" w:rsidP="0094057F">
            <w:pPr>
              <w:jc w:val="center"/>
              <w:rPr>
                <w:ins w:id="229" w:author="Pagliai, Dave" w:date="2017-10-09T17:55:00Z"/>
                <w:rFonts w:ascii="Calibri" w:hAnsi="Calibri"/>
                <w:color w:val="000000"/>
                <w:sz w:val="22"/>
                <w:szCs w:val="22"/>
              </w:rPr>
            </w:pPr>
            <w:ins w:id="230" w:author="Pagliai, Dave" w:date="2017-10-09T17:55:00Z">
              <w:r>
                <w:rPr>
                  <w:rFonts w:ascii="Calibri" w:hAnsi="Calibri"/>
                  <w:color w:val="000000"/>
                  <w:sz w:val="22"/>
                  <w:szCs w:val="22"/>
                </w:rPr>
                <w:t>Aug</w:t>
              </w:r>
            </w:ins>
          </w:p>
        </w:tc>
        <w:tc>
          <w:tcPr>
            <w:tcW w:w="1074" w:type="dxa"/>
            <w:tcBorders>
              <w:top w:val="nil"/>
              <w:left w:val="nil"/>
              <w:bottom w:val="single" w:sz="4" w:space="0" w:color="auto"/>
              <w:right w:val="single" w:sz="4" w:space="0" w:color="auto"/>
            </w:tcBorders>
            <w:shd w:val="clear" w:color="000000" w:fill="92D050"/>
            <w:noWrap/>
            <w:vAlign w:val="bottom"/>
            <w:hideMark/>
          </w:tcPr>
          <w:p w14:paraId="2BC72339" w14:textId="77777777" w:rsidR="00C02584" w:rsidRPr="000776D9" w:rsidRDefault="00C02584" w:rsidP="0094057F">
            <w:pPr>
              <w:jc w:val="center"/>
              <w:rPr>
                <w:ins w:id="231" w:author="Pagliai, Dave" w:date="2017-10-09T17:55:00Z"/>
                <w:rFonts w:ascii="Calibri" w:hAnsi="Calibri"/>
                <w:color w:val="000000"/>
                <w:sz w:val="22"/>
                <w:szCs w:val="22"/>
              </w:rPr>
            </w:pPr>
            <w:ins w:id="232" w:author="Pagliai, Dave" w:date="2017-10-09T17:55:00Z">
              <w:r>
                <w:rPr>
                  <w:rFonts w:ascii="Calibri" w:hAnsi="Calibri"/>
                  <w:color w:val="000000"/>
                  <w:sz w:val="22"/>
                  <w:szCs w:val="22"/>
                </w:rPr>
                <w:t>07 – 09</w:t>
              </w:r>
            </w:ins>
          </w:p>
        </w:tc>
      </w:tr>
      <w:tr w:rsidR="00C02584" w:rsidRPr="000776D9" w14:paraId="11550B8F" w14:textId="77777777" w:rsidTr="0094057F">
        <w:trPr>
          <w:trHeight w:val="300"/>
          <w:ins w:id="233" w:author="Pagliai, Dave" w:date="2017-10-09T17:55:00Z"/>
        </w:trPr>
        <w:tc>
          <w:tcPr>
            <w:tcW w:w="971" w:type="dxa"/>
            <w:tcBorders>
              <w:top w:val="nil"/>
              <w:left w:val="single" w:sz="4" w:space="0" w:color="auto"/>
              <w:bottom w:val="single" w:sz="4" w:space="0" w:color="auto"/>
              <w:right w:val="single" w:sz="4" w:space="0" w:color="auto"/>
            </w:tcBorders>
          </w:tcPr>
          <w:p w14:paraId="1F977F8B" w14:textId="77777777" w:rsidR="00C02584" w:rsidRDefault="00C02584" w:rsidP="0094057F">
            <w:pPr>
              <w:jc w:val="center"/>
              <w:rPr>
                <w:ins w:id="234" w:author="Pagliai, Dave" w:date="2017-10-09T17:55:00Z"/>
                <w:rFonts w:ascii="Calibri" w:hAnsi="Calibri"/>
                <w:color w:val="000000"/>
                <w:sz w:val="22"/>
                <w:szCs w:val="22"/>
              </w:rPr>
            </w:pPr>
            <w:ins w:id="235" w:author="Pagliai, Dave" w:date="2017-10-09T17:55:00Z">
              <w:r>
                <w:rPr>
                  <w:rFonts w:ascii="Calibri" w:hAnsi="Calibri"/>
                  <w:color w:val="000000"/>
                  <w:sz w:val="22"/>
                  <w:szCs w:val="22"/>
                </w:rPr>
                <w:t>R5</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1204B730" w14:textId="77777777" w:rsidR="00C02584" w:rsidRPr="000776D9" w:rsidRDefault="00C02584" w:rsidP="0094057F">
            <w:pPr>
              <w:jc w:val="center"/>
              <w:rPr>
                <w:ins w:id="236" w:author="Pagliai, Dave" w:date="2017-10-09T17:55:00Z"/>
                <w:rFonts w:ascii="Calibri" w:hAnsi="Calibri"/>
                <w:color w:val="000000"/>
                <w:sz w:val="22"/>
                <w:szCs w:val="22"/>
              </w:rPr>
            </w:pPr>
            <w:ins w:id="237" w:author="Pagliai, Dave" w:date="2017-10-09T17:55:00Z">
              <w:r>
                <w:rPr>
                  <w:rFonts w:ascii="Calibri" w:hAnsi="Calibri"/>
                  <w:color w:val="000000"/>
                  <w:sz w:val="22"/>
                  <w:szCs w:val="22"/>
                </w:rPr>
                <w:t>Oct</w:t>
              </w:r>
            </w:ins>
          </w:p>
        </w:tc>
        <w:tc>
          <w:tcPr>
            <w:tcW w:w="1074" w:type="dxa"/>
            <w:tcBorders>
              <w:top w:val="nil"/>
              <w:left w:val="nil"/>
              <w:bottom w:val="single" w:sz="4" w:space="0" w:color="auto"/>
              <w:right w:val="single" w:sz="4" w:space="0" w:color="auto"/>
            </w:tcBorders>
            <w:shd w:val="clear" w:color="000000" w:fill="92D050"/>
            <w:noWrap/>
            <w:vAlign w:val="bottom"/>
            <w:hideMark/>
          </w:tcPr>
          <w:p w14:paraId="59F46F0C" w14:textId="77777777" w:rsidR="00C02584" w:rsidRPr="000776D9" w:rsidRDefault="00C02584" w:rsidP="0094057F">
            <w:pPr>
              <w:jc w:val="center"/>
              <w:rPr>
                <w:ins w:id="238" w:author="Pagliai, Dave" w:date="2017-10-09T17:55:00Z"/>
                <w:rFonts w:ascii="Calibri" w:hAnsi="Calibri"/>
                <w:color w:val="000000"/>
                <w:sz w:val="22"/>
                <w:szCs w:val="22"/>
              </w:rPr>
            </w:pPr>
            <w:ins w:id="239" w:author="Pagliai, Dave" w:date="2017-10-09T17:55:00Z">
              <w:r>
                <w:rPr>
                  <w:rFonts w:ascii="Calibri" w:hAnsi="Calibri"/>
                  <w:color w:val="000000"/>
                  <w:sz w:val="22"/>
                  <w:szCs w:val="22"/>
                </w:rPr>
                <w:t>23 – 25</w:t>
              </w:r>
            </w:ins>
          </w:p>
        </w:tc>
      </w:tr>
      <w:tr w:rsidR="00C02584" w:rsidRPr="000776D9" w14:paraId="56C563BD" w14:textId="77777777" w:rsidTr="0094057F">
        <w:trPr>
          <w:trHeight w:val="300"/>
          <w:ins w:id="240" w:author="Pagliai, Dave" w:date="2017-10-09T17:55:00Z"/>
        </w:trPr>
        <w:tc>
          <w:tcPr>
            <w:tcW w:w="971" w:type="dxa"/>
            <w:tcBorders>
              <w:top w:val="nil"/>
              <w:left w:val="single" w:sz="4" w:space="0" w:color="auto"/>
              <w:bottom w:val="single" w:sz="4" w:space="0" w:color="auto"/>
              <w:right w:val="single" w:sz="4" w:space="0" w:color="auto"/>
            </w:tcBorders>
          </w:tcPr>
          <w:p w14:paraId="06A92B85" w14:textId="77777777" w:rsidR="00C02584" w:rsidRPr="000776D9" w:rsidRDefault="00C02584" w:rsidP="0094057F">
            <w:pPr>
              <w:jc w:val="center"/>
              <w:rPr>
                <w:ins w:id="241" w:author="Pagliai, Dave" w:date="2017-10-09T17:55:00Z"/>
                <w:rFonts w:ascii="Calibri" w:hAnsi="Calibri"/>
                <w:color w:val="000000"/>
                <w:sz w:val="22"/>
                <w:szCs w:val="22"/>
              </w:rPr>
            </w:pPr>
            <w:ins w:id="242" w:author="Pagliai, Dave" w:date="2017-10-09T17:55:00Z">
              <w:r>
                <w:rPr>
                  <w:rFonts w:ascii="Calibri" w:hAnsi="Calibri"/>
                  <w:color w:val="000000"/>
                  <w:sz w:val="22"/>
                  <w:szCs w:val="22"/>
                </w:rPr>
                <w:t>R6</w:t>
              </w:r>
            </w:ins>
          </w:p>
        </w:tc>
        <w:tc>
          <w:tcPr>
            <w:tcW w:w="971" w:type="dxa"/>
            <w:tcBorders>
              <w:top w:val="nil"/>
              <w:left w:val="single" w:sz="4" w:space="0" w:color="auto"/>
              <w:bottom w:val="single" w:sz="4" w:space="0" w:color="auto"/>
              <w:right w:val="single" w:sz="4" w:space="0" w:color="auto"/>
            </w:tcBorders>
            <w:shd w:val="clear" w:color="auto" w:fill="auto"/>
            <w:noWrap/>
            <w:vAlign w:val="bottom"/>
            <w:hideMark/>
          </w:tcPr>
          <w:p w14:paraId="22F73422" w14:textId="77777777" w:rsidR="00C02584" w:rsidRPr="000776D9" w:rsidRDefault="00C02584" w:rsidP="0094057F">
            <w:pPr>
              <w:jc w:val="center"/>
              <w:rPr>
                <w:ins w:id="243" w:author="Pagliai, Dave" w:date="2017-10-09T17:55:00Z"/>
                <w:rFonts w:ascii="Calibri" w:hAnsi="Calibri"/>
                <w:color w:val="000000"/>
                <w:sz w:val="22"/>
                <w:szCs w:val="22"/>
              </w:rPr>
            </w:pPr>
            <w:ins w:id="244" w:author="Pagliai, Dave" w:date="2017-10-09T17:55:00Z">
              <w:r w:rsidRPr="000776D9">
                <w:rPr>
                  <w:rFonts w:ascii="Calibri" w:hAnsi="Calibri"/>
                  <w:color w:val="000000"/>
                  <w:sz w:val="22"/>
                  <w:szCs w:val="22"/>
                </w:rPr>
                <w:t>Dec</w:t>
              </w:r>
            </w:ins>
          </w:p>
        </w:tc>
        <w:tc>
          <w:tcPr>
            <w:tcW w:w="1074" w:type="dxa"/>
            <w:tcBorders>
              <w:top w:val="nil"/>
              <w:left w:val="nil"/>
              <w:bottom w:val="single" w:sz="4" w:space="0" w:color="auto"/>
              <w:right w:val="single" w:sz="4" w:space="0" w:color="auto"/>
            </w:tcBorders>
            <w:shd w:val="clear" w:color="000000" w:fill="92D050"/>
            <w:noWrap/>
            <w:vAlign w:val="bottom"/>
            <w:hideMark/>
          </w:tcPr>
          <w:p w14:paraId="0097B347" w14:textId="77777777" w:rsidR="00C02584" w:rsidRPr="000776D9" w:rsidRDefault="00C02584" w:rsidP="0094057F">
            <w:pPr>
              <w:jc w:val="center"/>
              <w:rPr>
                <w:ins w:id="245" w:author="Pagliai, Dave" w:date="2017-10-09T17:55:00Z"/>
                <w:rFonts w:ascii="Calibri" w:hAnsi="Calibri"/>
                <w:color w:val="000000"/>
                <w:sz w:val="22"/>
                <w:szCs w:val="22"/>
              </w:rPr>
            </w:pPr>
            <w:ins w:id="246" w:author="Pagliai, Dave" w:date="2017-10-09T17:55:00Z">
              <w:r>
                <w:rPr>
                  <w:rFonts w:ascii="Calibri" w:hAnsi="Calibri"/>
                  <w:color w:val="000000"/>
                  <w:sz w:val="22"/>
                  <w:szCs w:val="22"/>
                </w:rPr>
                <w:t>11 – 13</w:t>
              </w:r>
            </w:ins>
          </w:p>
        </w:tc>
      </w:tr>
    </w:tbl>
    <w:p w14:paraId="6D90254C" w14:textId="77777777" w:rsidR="00C02584" w:rsidRDefault="00C02584" w:rsidP="00C02584">
      <w:pPr>
        <w:rPr>
          <w:ins w:id="247" w:author="Pagliai, Dave" w:date="2017-10-09T17:55:00Z"/>
          <w:b/>
          <w:i/>
          <w:sz w:val="24"/>
          <w:szCs w:val="24"/>
        </w:rPr>
      </w:pPr>
    </w:p>
    <w:p w14:paraId="61D6F5FB" w14:textId="77777777" w:rsidR="00C02584" w:rsidRDefault="00C02584" w:rsidP="00306D07">
      <w:pPr>
        <w:rPr>
          <w:ins w:id="248" w:author="Pagliai, Dave" w:date="2017-10-09T17:55:00Z"/>
          <w:b/>
          <w:i/>
          <w:sz w:val="24"/>
          <w:szCs w:val="24"/>
        </w:rPr>
      </w:pPr>
    </w:p>
    <w:p w14:paraId="6032A167" w14:textId="77777777" w:rsidR="00C02584" w:rsidRDefault="00C02584" w:rsidP="00306D07">
      <w:pPr>
        <w:rPr>
          <w:b/>
          <w:i/>
          <w:sz w:val="24"/>
          <w:szCs w:val="24"/>
        </w:rPr>
      </w:pPr>
    </w:p>
    <w:p w14:paraId="60B60485" w14:textId="15145957" w:rsidR="00795E12" w:rsidRDefault="00BA0CF9" w:rsidP="00C01219">
      <w:pPr>
        <w:pStyle w:val="Heading1"/>
      </w:pPr>
      <w:bookmarkStart w:id="249" w:name="_Toc240777712"/>
      <w:r>
        <w:lastRenderedPageBreak/>
        <w:t>3.</w:t>
      </w:r>
      <w:r w:rsidR="00DB25CE" w:rsidRPr="0050362D">
        <w:tab/>
      </w:r>
      <w:r w:rsidR="001F6414" w:rsidRPr="0050362D">
        <w:t>Reporting</w:t>
      </w:r>
      <w:bookmarkEnd w:id="249"/>
    </w:p>
    <w:p w14:paraId="60B60488" w14:textId="3F571CCB" w:rsidR="00DB25CE" w:rsidRPr="001B06DE" w:rsidRDefault="00BA0CF9" w:rsidP="00FD0886">
      <w:pPr>
        <w:pStyle w:val="Heading2"/>
      </w:pPr>
      <w:bookmarkStart w:id="250" w:name="_Toc240777714"/>
      <w:r>
        <w:t>3.</w:t>
      </w:r>
      <w:r w:rsidR="00954663">
        <w:t>1</w:t>
      </w:r>
      <w:r w:rsidR="00FD0886">
        <w:tab/>
      </w:r>
      <w:r w:rsidR="0040059F">
        <w:t>IT Application Service Reporting</w:t>
      </w:r>
      <w:bookmarkEnd w:id="250"/>
    </w:p>
    <w:p w14:paraId="1728C74B" w14:textId="33373979" w:rsidR="00954663" w:rsidRDefault="009A0886" w:rsidP="00954663">
      <w:pPr>
        <w:rPr>
          <w:sz w:val="24"/>
          <w:szCs w:val="24"/>
        </w:rPr>
      </w:pPr>
      <w:bookmarkStart w:id="251" w:name="_Toc165705258"/>
      <w:r w:rsidRPr="001B06DE">
        <w:rPr>
          <w:sz w:val="24"/>
          <w:szCs w:val="24"/>
        </w:rPr>
        <w:t xml:space="preserve">ERCOT will measure and report </w:t>
      </w:r>
      <w:r w:rsidR="00DB6874">
        <w:rPr>
          <w:sz w:val="24"/>
          <w:szCs w:val="24"/>
        </w:rPr>
        <w:t>availability and performance</w:t>
      </w:r>
      <w:r w:rsidR="00954663">
        <w:rPr>
          <w:sz w:val="24"/>
          <w:szCs w:val="24"/>
        </w:rPr>
        <w:t xml:space="preserve"> in an incident log</w:t>
      </w:r>
      <w:r w:rsidRPr="001B06DE">
        <w:rPr>
          <w:sz w:val="24"/>
          <w:szCs w:val="24"/>
        </w:rPr>
        <w:t>.</w:t>
      </w:r>
      <w:r w:rsidR="001033BE">
        <w:rPr>
          <w:sz w:val="24"/>
          <w:szCs w:val="24"/>
        </w:rPr>
        <w:t xml:space="preserve"> </w:t>
      </w:r>
      <w:r w:rsidR="00684F5E">
        <w:rPr>
          <w:sz w:val="24"/>
          <w:szCs w:val="24"/>
        </w:rPr>
        <w:t xml:space="preserve"> </w:t>
      </w:r>
      <w:r w:rsidR="00954663">
        <w:rPr>
          <w:sz w:val="24"/>
          <w:szCs w:val="24"/>
        </w:rPr>
        <w:t xml:space="preserve">This log will </w:t>
      </w:r>
      <w:r w:rsidR="00954663" w:rsidRPr="00CF308E">
        <w:rPr>
          <w:sz w:val="24"/>
          <w:szCs w:val="24"/>
        </w:rPr>
        <w:t xml:space="preserve">be updated monthly and made available on the </w:t>
      </w:r>
      <w:r w:rsidR="00954663">
        <w:rPr>
          <w:sz w:val="24"/>
          <w:szCs w:val="24"/>
        </w:rPr>
        <w:t>ERCOT website at</w:t>
      </w:r>
      <w:r w:rsidR="00954663" w:rsidRPr="00992628">
        <w:t xml:space="preserve"> </w:t>
      </w:r>
      <w:hyperlink r:id="rId17" w:history="1">
        <w:r w:rsidR="00954663" w:rsidRPr="00793BCC">
          <w:rPr>
            <w:rStyle w:val="Hyperlink"/>
            <w:sz w:val="24"/>
            <w:szCs w:val="24"/>
          </w:rPr>
          <w:t>http://www.ercot.com/services/sla/</w:t>
        </w:r>
      </w:hyperlink>
      <w:r w:rsidR="00954663">
        <w:rPr>
          <w:sz w:val="24"/>
          <w:szCs w:val="24"/>
        </w:rPr>
        <w:t>.The f</w:t>
      </w:r>
      <w:r w:rsidR="00954663" w:rsidRPr="003D7644">
        <w:rPr>
          <w:sz w:val="24"/>
          <w:szCs w:val="24"/>
        </w:rPr>
        <w:t xml:space="preserve">ormat of this log </w:t>
      </w:r>
      <w:r w:rsidR="00954663">
        <w:rPr>
          <w:sz w:val="24"/>
          <w:szCs w:val="24"/>
        </w:rPr>
        <w:t>is</w:t>
      </w:r>
      <w:r w:rsidR="00954663" w:rsidRPr="003D7644">
        <w:rPr>
          <w:sz w:val="24"/>
          <w:szCs w:val="24"/>
        </w:rPr>
        <w:t xml:space="preserve"> </w:t>
      </w:r>
      <w:r w:rsidR="00954663">
        <w:rPr>
          <w:sz w:val="24"/>
          <w:szCs w:val="24"/>
        </w:rPr>
        <w:t>outlined</w:t>
      </w:r>
      <w:r w:rsidR="00954663" w:rsidRPr="003D7644">
        <w:rPr>
          <w:sz w:val="24"/>
          <w:szCs w:val="24"/>
        </w:rPr>
        <w:t xml:space="preserve"> in </w:t>
      </w:r>
      <w:r w:rsidR="00120002">
        <w:rPr>
          <w:sz w:val="24"/>
          <w:szCs w:val="24"/>
        </w:rPr>
        <w:t>S</w:t>
      </w:r>
      <w:r w:rsidR="00954663">
        <w:rPr>
          <w:sz w:val="24"/>
          <w:szCs w:val="24"/>
        </w:rPr>
        <w:t>ection 6</w:t>
      </w:r>
      <w:r w:rsidR="00120002">
        <w:rPr>
          <w:sz w:val="24"/>
          <w:szCs w:val="24"/>
        </w:rPr>
        <w:t xml:space="preserve">, </w:t>
      </w:r>
      <w:r w:rsidR="00120002" w:rsidRPr="00120002">
        <w:rPr>
          <w:sz w:val="24"/>
          <w:szCs w:val="24"/>
        </w:rPr>
        <w:t>MDT IT Application Incident Log</w:t>
      </w:r>
      <w:r w:rsidR="00954663">
        <w:rPr>
          <w:sz w:val="24"/>
          <w:szCs w:val="24"/>
        </w:rPr>
        <w:t>.</w:t>
      </w:r>
    </w:p>
    <w:p w14:paraId="12724B3C" w14:textId="77777777" w:rsidR="00954663" w:rsidRDefault="00954663" w:rsidP="00954663">
      <w:pPr>
        <w:rPr>
          <w:sz w:val="24"/>
          <w:szCs w:val="24"/>
        </w:rPr>
      </w:pPr>
    </w:p>
    <w:p w14:paraId="60B60489" w14:textId="006C70FD" w:rsidR="009A0886" w:rsidRDefault="00954663" w:rsidP="00954663">
      <w:pPr>
        <w:rPr>
          <w:sz w:val="24"/>
          <w:szCs w:val="24"/>
        </w:rPr>
      </w:pPr>
      <w:r>
        <w:rPr>
          <w:sz w:val="24"/>
          <w:szCs w:val="24"/>
        </w:rPr>
        <w:t xml:space="preserve"> Additionally, t</w:t>
      </w:r>
      <w:r w:rsidR="009A0886" w:rsidRPr="001B06DE">
        <w:rPr>
          <w:sz w:val="24"/>
          <w:szCs w:val="24"/>
        </w:rPr>
        <w:t xml:space="preserve">hese results will be reported monthly through the ERCOT governance process that includes the </w:t>
      </w:r>
      <w:r w:rsidR="00D43B2C" w:rsidRPr="001B06DE">
        <w:rPr>
          <w:sz w:val="24"/>
          <w:szCs w:val="24"/>
        </w:rPr>
        <w:t>Commercial Operations Subcommittee</w:t>
      </w:r>
      <w:r w:rsidR="009A0886" w:rsidRPr="001B06DE">
        <w:rPr>
          <w:sz w:val="24"/>
          <w:szCs w:val="24"/>
        </w:rPr>
        <w:t>, the</w:t>
      </w:r>
      <w:r w:rsidR="00D43B2C" w:rsidRPr="001B06DE">
        <w:rPr>
          <w:sz w:val="24"/>
          <w:szCs w:val="24"/>
        </w:rPr>
        <w:t xml:space="preserve"> </w:t>
      </w:r>
      <w:r w:rsidR="009A0886" w:rsidRPr="001B06DE">
        <w:rPr>
          <w:sz w:val="24"/>
          <w:szCs w:val="24"/>
        </w:rPr>
        <w:t>Technical Advisory Committee, and the ERCOT Board of Directors.</w:t>
      </w:r>
      <w:bookmarkEnd w:id="251"/>
      <w:r w:rsidR="009A0886" w:rsidRPr="001B06DE">
        <w:rPr>
          <w:sz w:val="24"/>
          <w:szCs w:val="24"/>
        </w:rPr>
        <w:t xml:space="preserve">  </w:t>
      </w:r>
    </w:p>
    <w:p w14:paraId="123F9FC7" w14:textId="699BA3CD" w:rsidR="00954663" w:rsidRDefault="00954663" w:rsidP="001B06DE">
      <w:pPr>
        <w:rPr>
          <w:sz w:val="24"/>
          <w:szCs w:val="24"/>
        </w:rPr>
      </w:pP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b/>
          <w:sz w:val="24"/>
          <w:szCs w:val="24"/>
        </w:rPr>
      </w:pPr>
      <w:r>
        <w:rPr>
          <w:b/>
          <w:sz w:val="24"/>
          <w:szCs w:val="24"/>
        </w:rPr>
        <w:t xml:space="preserve">Market Management System User Interface (MMSUI): </w:t>
      </w:r>
      <w:r w:rsidRPr="003D4178">
        <w:rPr>
          <w:sz w:val="24"/>
          <w:szCs w:val="24"/>
        </w:rPr>
        <w:t>P</w:t>
      </w:r>
      <w:r>
        <w:rPr>
          <w:sz w:val="24"/>
          <w:szCs w:val="24"/>
        </w:rPr>
        <w:t>oint of entry for Market Transactions</w:t>
      </w:r>
    </w:p>
    <w:p w14:paraId="60B60493" w14:textId="045DE478" w:rsidR="00BD75EA" w:rsidRPr="00EF49CB" w:rsidRDefault="00217FC9" w:rsidP="00905EDF">
      <w:pPr>
        <w:ind w:left="720"/>
        <w:rPr>
          <w:b/>
          <w:sz w:val="24"/>
          <w:szCs w:val="24"/>
        </w:rPr>
      </w:pPr>
      <w:r>
        <w:rPr>
          <w:b/>
          <w:sz w:val="24"/>
          <w:szCs w:val="24"/>
        </w:rPr>
        <w:t xml:space="preserve">Outage Scheduler User Interface (OSUI): </w:t>
      </w:r>
      <w:r w:rsidRPr="003D4178">
        <w:rPr>
          <w:sz w:val="24"/>
          <w:szCs w:val="24"/>
        </w:rPr>
        <w:t xml:space="preserve">Point of entry for </w:t>
      </w:r>
      <w:r>
        <w:rPr>
          <w:sz w:val="24"/>
          <w:szCs w:val="24"/>
        </w:rPr>
        <w:t>entering or managing outages</w:t>
      </w:r>
    </w:p>
    <w:p w14:paraId="60B60494" w14:textId="77777777" w:rsidR="009A0886" w:rsidRPr="001B06DE" w:rsidRDefault="009A0886" w:rsidP="001B06DE">
      <w:pPr>
        <w:rPr>
          <w:b/>
          <w:sz w:val="24"/>
          <w:szCs w:val="24"/>
        </w:rPr>
      </w:pPr>
      <w:r w:rsidRPr="001B06DE">
        <w:rPr>
          <w:b/>
          <w:sz w:val="24"/>
          <w:szCs w:val="24"/>
        </w:rPr>
        <w:t>Availability:</w:t>
      </w:r>
    </w:p>
    <w:p w14:paraId="60B60497" w14:textId="051EAA2A" w:rsidR="00711A3F" w:rsidRDefault="00854A3D" w:rsidP="00DB6874">
      <w:pPr>
        <w:rPr>
          <w:b/>
          <w:sz w:val="24"/>
          <w:szCs w:val="24"/>
        </w:rPr>
      </w:pPr>
      <w:r>
        <w:rPr>
          <w:sz w:val="24"/>
          <w:szCs w:val="24"/>
        </w:rPr>
        <w:t>Availability is monitored through two methods, primarily through synthetic transactions which execute scripts against the IT applications at regular intervals. Upon returning a valid response, and not exceeding the timeout threshold, the IT application will be considered available.  When this method cannot be used, the availability is calculated by system or hardware uptime, and outage detection through operational monitoring tools.</w:t>
      </w:r>
    </w:p>
    <w:p w14:paraId="60B60498" w14:textId="77777777" w:rsidR="00843796" w:rsidRPr="000055B6" w:rsidRDefault="00B07C9D" w:rsidP="000055B6">
      <w:pPr>
        <w:pStyle w:val="Heading1"/>
      </w:pPr>
      <w:bookmarkStart w:id="252" w:name="_Toc165705268"/>
      <w:bookmarkStart w:id="253"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252"/>
      <w:bookmarkEnd w:id="253"/>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r w:rsidR="007D45D7">
        <w:rPr>
          <w:sz w:val="24"/>
          <w:szCs w:val="24"/>
        </w:rPr>
        <w:t>,</w:t>
      </w:r>
      <w:r w:rsidR="00D24978">
        <w:rPr>
          <w:sz w:val="24"/>
          <w:szCs w:val="24"/>
        </w:rPr>
        <w:t xml:space="preserve"> including delivery times required by protocols or market guides</w:t>
      </w:r>
      <w:r w:rsidR="007D45D7">
        <w:rPr>
          <w:sz w:val="24"/>
          <w:szCs w:val="24"/>
        </w:rPr>
        <w:t>,</w:t>
      </w:r>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076C1698" w:rsidR="0094263B" w:rsidRPr="000055B6" w:rsidRDefault="00B07C9D" w:rsidP="000055B6">
      <w:pPr>
        <w:pStyle w:val="Heading1"/>
      </w:pPr>
      <w:bookmarkStart w:id="254" w:name="_Toc165705270"/>
      <w:bookmarkStart w:id="255" w:name="_Toc240777716"/>
      <w:r>
        <w:t>5</w:t>
      </w:r>
      <w:r w:rsidR="00004C76" w:rsidRPr="000055B6">
        <w:t>.</w:t>
      </w:r>
      <w:r w:rsidR="00004C76" w:rsidRPr="000055B6">
        <w:tab/>
      </w:r>
      <w:r w:rsidR="0094263B" w:rsidRPr="000055B6">
        <w:t>Annual Review Process</w:t>
      </w:r>
      <w:bookmarkEnd w:id="254"/>
      <w:bookmarkEnd w:id="255"/>
    </w:p>
    <w:p w14:paraId="60B6049D" w14:textId="20823E3E"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120002">
        <w:rPr>
          <w:sz w:val="24"/>
          <w:szCs w:val="24"/>
        </w:rPr>
        <w:t>M</w:t>
      </w:r>
      <w:r w:rsidR="00C4786A">
        <w:rPr>
          <w:sz w:val="24"/>
          <w:szCs w:val="24"/>
        </w:rPr>
        <w:t xml:space="preserve">arket </w:t>
      </w:r>
      <w:r w:rsidR="00120002">
        <w:rPr>
          <w:sz w:val="24"/>
          <w:szCs w:val="24"/>
        </w:rPr>
        <w:t>P</w:t>
      </w:r>
      <w:r w:rsidR="00C4786A">
        <w:rPr>
          <w:sz w:val="24"/>
          <w:szCs w:val="24"/>
        </w:rPr>
        <w:t xml:space="preserve">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120002">
        <w:rPr>
          <w:sz w:val="24"/>
          <w:szCs w:val="24"/>
        </w:rPr>
        <w:t>M</w:t>
      </w:r>
      <w:r w:rsidR="00C4786A">
        <w:rPr>
          <w:sz w:val="24"/>
          <w:szCs w:val="24"/>
        </w:rPr>
        <w:t xml:space="preserve">arket </w:t>
      </w:r>
      <w:r w:rsidR="00120002">
        <w:rPr>
          <w:sz w:val="24"/>
          <w:szCs w:val="24"/>
        </w:rPr>
        <w:t>P</w:t>
      </w:r>
      <w:r w:rsidR="00C4786A">
        <w:rPr>
          <w:sz w:val="24"/>
          <w:szCs w:val="24"/>
        </w:rPr>
        <w:t>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lastRenderedPageBreak/>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3F9A8FD7" w:rsidR="007F7F1F" w:rsidRDefault="00B07C9D" w:rsidP="00026679">
      <w:pPr>
        <w:pStyle w:val="Heading1"/>
      </w:pPr>
      <w:bookmarkStart w:id="256" w:name="_6._Extract_&amp;"/>
      <w:bookmarkStart w:id="257" w:name="_Toc240777717"/>
      <w:bookmarkStart w:id="258" w:name="_Toc165705271"/>
      <w:bookmarkEnd w:id="256"/>
      <w:r>
        <w:t>6</w:t>
      </w:r>
      <w:r w:rsidR="007C68CD">
        <w:t>.</w:t>
      </w:r>
      <w:r w:rsidR="007C68CD">
        <w:tab/>
      </w:r>
      <w:r w:rsidR="00A579E1">
        <w:t xml:space="preserve">MDT IT </w:t>
      </w:r>
      <w:r w:rsidR="00AD1101">
        <w:t xml:space="preserve">Application </w:t>
      </w:r>
      <w:r w:rsidR="007F7F1F" w:rsidRPr="007F7F1F">
        <w:t xml:space="preserve">Incident </w:t>
      </w:r>
      <w:r w:rsidR="00625CB2">
        <w:t>L</w:t>
      </w:r>
      <w:r w:rsidR="007F7F1F" w:rsidRPr="007F7F1F">
        <w:t xml:space="preserve">og </w:t>
      </w:r>
      <w:bookmarkEnd w:id="257"/>
    </w:p>
    <w:p w14:paraId="60B6049F" w14:textId="206B4FA4" w:rsidR="00DE0117" w:rsidRPr="00E02036" w:rsidRDefault="00DE0117" w:rsidP="00E02036">
      <w:pPr>
        <w:rPr>
          <w:sz w:val="24"/>
          <w:szCs w:val="24"/>
        </w:rPr>
      </w:pPr>
      <w:bookmarkStart w:id="259" w:name="_Toc197334386"/>
      <w:bookmarkStart w:id="260" w:name="_Toc197336813"/>
      <w:bookmarkStart w:id="261" w:name="_Toc197335037"/>
      <w:r w:rsidRPr="00E02036">
        <w:rPr>
          <w:sz w:val="24"/>
          <w:szCs w:val="24"/>
        </w:rPr>
        <w:t xml:space="preserve">A spreadsheet including the </w:t>
      </w:r>
      <w:r w:rsidR="00A579E1">
        <w:rPr>
          <w:sz w:val="24"/>
          <w:szCs w:val="24"/>
        </w:rPr>
        <w:t xml:space="preserve">MDT IT </w:t>
      </w:r>
      <w:r w:rsidR="00AD1101">
        <w:rPr>
          <w:sz w:val="24"/>
          <w:szCs w:val="24"/>
        </w:rPr>
        <w:t>Application</w:t>
      </w:r>
      <w:r w:rsidR="00EF76EA" w:rsidRPr="00E02036">
        <w:rPr>
          <w:sz w:val="24"/>
          <w:szCs w:val="24"/>
        </w:rPr>
        <w:t xml:space="preserve">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259"/>
      <w:bookmarkEnd w:id="260"/>
    </w:p>
    <w:p w14:paraId="60B604A0" w14:textId="77777777" w:rsidR="00DE0117" w:rsidRPr="00E02036" w:rsidRDefault="00DE0117" w:rsidP="00E02036">
      <w:pPr>
        <w:rPr>
          <w:sz w:val="24"/>
          <w:szCs w:val="24"/>
        </w:rPr>
      </w:pPr>
    </w:p>
    <w:bookmarkEnd w:id="258"/>
    <w:bookmarkEnd w:id="261"/>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3AED9CA2" w:rsidR="000E1058" w:rsidRDefault="000E1058" w:rsidP="00E503ED">
      <w:pPr>
        <w:numPr>
          <w:ilvl w:val="0"/>
          <w:numId w:val="3"/>
        </w:numPr>
        <w:rPr>
          <w:sz w:val="24"/>
          <w:szCs w:val="24"/>
        </w:rPr>
      </w:pPr>
      <w:r>
        <w:rPr>
          <w:sz w:val="24"/>
          <w:szCs w:val="24"/>
        </w:rPr>
        <w:t>Annual summary</w:t>
      </w:r>
      <w:r w:rsidR="00321542">
        <w:rPr>
          <w:sz w:val="24"/>
          <w:szCs w:val="24"/>
        </w:rPr>
        <w:t xml:space="preserve"> of </w:t>
      </w:r>
      <w:r w:rsidR="00AD1101">
        <w:rPr>
          <w:sz w:val="24"/>
          <w:szCs w:val="24"/>
        </w:rPr>
        <w:t>IT application availability</w:t>
      </w:r>
    </w:p>
    <w:p w14:paraId="60B604A7" w14:textId="1409F22A" w:rsidR="000E1058" w:rsidRDefault="000E1058" w:rsidP="00E503ED">
      <w:pPr>
        <w:numPr>
          <w:ilvl w:val="0"/>
          <w:numId w:val="3"/>
        </w:numPr>
        <w:rPr>
          <w:sz w:val="24"/>
          <w:szCs w:val="24"/>
        </w:rPr>
      </w:pPr>
      <w:r>
        <w:rPr>
          <w:sz w:val="24"/>
          <w:szCs w:val="24"/>
        </w:rPr>
        <w:t>Monthly summary</w:t>
      </w:r>
      <w:r w:rsidR="00321542">
        <w:rPr>
          <w:sz w:val="24"/>
          <w:szCs w:val="24"/>
        </w:rPr>
        <w:t xml:space="preserve"> of </w:t>
      </w:r>
      <w:r w:rsidR="00AD1101">
        <w:rPr>
          <w:sz w:val="24"/>
          <w:szCs w:val="24"/>
        </w:rPr>
        <w:t>IT application availability</w:t>
      </w:r>
    </w:p>
    <w:p w14:paraId="60B604A8" w14:textId="12EE763C" w:rsidR="000E1058" w:rsidRDefault="000E1058" w:rsidP="00E503ED">
      <w:pPr>
        <w:numPr>
          <w:ilvl w:val="0"/>
          <w:numId w:val="3"/>
        </w:numPr>
        <w:rPr>
          <w:sz w:val="24"/>
          <w:szCs w:val="24"/>
        </w:rPr>
      </w:pPr>
      <w:r>
        <w:rPr>
          <w:sz w:val="24"/>
          <w:szCs w:val="24"/>
        </w:rPr>
        <w:t>Detailed incident data</w:t>
      </w:r>
      <w:r w:rsidR="006F47CD">
        <w:rPr>
          <w:sz w:val="24"/>
          <w:szCs w:val="24"/>
        </w:rPr>
        <w:t xml:space="preserve"> of </w:t>
      </w:r>
      <w:r w:rsidR="00AD1101">
        <w:rPr>
          <w:sz w:val="24"/>
          <w:szCs w:val="24"/>
        </w:rPr>
        <w:t>IT application availability</w:t>
      </w:r>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r w:rsidR="00B20573">
        <w:rPr>
          <w:sz w:val="24"/>
          <w:szCs w:val="24"/>
        </w:rPr>
        <w:t>(s)</w:t>
      </w:r>
      <w:r>
        <w:rPr>
          <w:sz w:val="24"/>
          <w:szCs w:val="24"/>
        </w:rPr>
        <w:t xml:space="preserve"> impacted</w:t>
      </w:r>
    </w:p>
    <w:p w14:paraId="240A433C" w14:textId="7CE1F980" w:rsidR="00B20573" w:rsidRDefault="00B20573" w:rsidP="00E503ED">
      <w:pPr>
        <w:numPr>
          <w:ilvl w:val="0"/>
          <w:numId w:val="3"/>
        </w:numPr>
        <w:rPr>
          <w:sz w:val="24"/>
          <w:szCs w:val="24"/>
        </w:rPr>
      </w:pPr>
      <w:r>
        <w:rPr>
          <w:sz w:val="24"/>
          <w:szCs w:val="24"/>
        </w:rPr>
        <w:t>Extract or Report Impacted</w:t>
      </w:r>
    </w:p>
    <w:p w14:paraId="497A88E1" w14:textId="44612F0C" w:rsidR="00B20573" w:rsidRDefault="00B20573" w:rsidP="00E503ED">
      <w:pPr>
        <w:numPr>
          <w:ilvl w:val="0"/>
          <w:numId w:val="3"/>
        </w:numPr>
        <w:rPr>
          <w:sz w:val="24"/>
          <w:szCs w:val="24"/>
        </w:rPr>
      </w:pPr>
      <w:r>
        <w:rPr>
          <w:sz w:val="24"/>
          <w:szCs w:val="24"/>
        </w:rPr>
        <w:t>Service Impact</w:t>
      </w:r>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5D6CC0BB" w:rsidR="00977D68" w:rsidRDefault="00977D68" w:rsidP="00E503ED">
      <w:pPr>
        <w:numPr>
          <w:ilvl w:val="0"/>
          <w:numId w:val="3"/>
        </w:numPr>
        <w:rPr>
          <w:sz w:val="24"/>
          <w:szCs w:val="24"/>
        </w:rPr>
      </w:pPr>
      <w:r>
        <w:rPr>
          <w:sz w:val="24"/>
          <w:szCs w:val="24"/>
        </w:rPr>
        <w:t xml:space="preserve">Market impact – the impact of the incident to </w:t>
      </w:r>
      <w:r w:rsidR="00120002">
        <w:rPr>
          <w:sz w:val="24"/>
          <w:szCs w:val="24"/>
        </w:rPr>
        <w:t>M</w:t>
      </w:r>
      <w:r>
        <w:rPr>
          <w:sz w:val="24"/>
          <w:szCs w:val="24"/>
        </w:rPr>
        <w:t xml:space="preserve">arket </w:t>
      </w:r>
      <w:r w:rsidR="00120002">
        <w:rPr>
          <w:sz w:val="24"/>
          <w:szCs w:val="24"/>
        </w:rPr>
        <w:t>P</w:t>
      </w:r>
      <w:r>
        <w:rPr>
          <w:sz w:val="24"/>
          <w:szCs w:val="24"/>
        </w:rPr>
        <w:t>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78A0A58" w14:textId="7C3C500C" w:rsidR="00B20573" w:rsidRDefault="00B20573" w:rsidP="00C01219">
      <w:pPr>
        <w:numPr>
          <w:ilvl w:val="0"/>
          <w:numId w:val="3"/>
        </w:numPr>
        <w:rPr>
          <w:sz w:val="24"/>
          <w:szCs w:val="24"/>
        </w:rPr>
      </w:pPr>
      <w:r>
        <w:rPr>
          <w:sz w:val="24"/>
          <w:szCs w:val="24"/>
        </w:rPr>
        <w:t>Market Participant Input</w:t>
      </w:r>
    </w:p>
    <w:p w14:paraId="4AA9F43D" w14:textId="5AF17F67" w:rsidR="00B20573" w:rsidRDefault="00B20573" w:rsidP="00C01219">
      <w:pPr>
        <w:numPr>
          <w:ilvl w:val="0"/>
          <w:numId w:val="3"/>
        </w:numPr>
        <w:rPr>
          <w:sz w:val="24"/>
          <w:szCs w:val="24"/>
        </w:rPr>
      </w:pPr>
      <w:r>
        <w:rPr>
          <w:sz w:val="24"/>
          <w:szCs w:val="24"/>
        </w:rPr>
        <w:t xml:space="preserve">Identification method – the way that ERCOT learned of the incident (i.e.monitoring, notification from </w:t>
      </w:r>
      <w:r w:rsidR="00120002">
        <w:rPr>
          <w:sz w:val="24"/>
          <w:szCs w:val="24"/>
        </w:rPr>
        <w:t>M</w:t>
      </w:r>
      <w:r>
        <w:rPr>
          <w:sz w:val="24"/>
          <w:szCs w:val="24"/>
        </w:rPr>
        <w:t xml:space="preserve">arket </w:t>
      </w:r>
      <w:r w:rsidR="00120002">
        <w:rPr>
          <w:sz w:val="24"/>
          <w:szCs w:val="24"/>
        </w:rPr>
        <w:t>P</w:t>
      </w:r>
      <w:r>
        <w:rPr>
          <w:sz w:val="24"/>
          <w:szCs w:val="24"/>
        </w:rPr>
        <w:t>articipant, etc</w:t>
      </w:r>
      <w:r w:rsidR="00120002">
        <w:rPr>
          <w:sz w:val="24"/>
          <w:szCs w:val="24"/>
        </w:rPr>
        <w:t>.</w:t>
      </w:r>
      <w:r>
        <w:rPr>
          <w:sz w:val="24"/>
          <w:szCs w:val="24"/>
        </w:rPr>
        <w:t>)</w:t>
      </w:r>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262" w:name="_Toc240777718"/>
      <w:r>
        <w:rPr>
          <w:b/>
          <w:sz w:val="32"/>
          <w:szCs w:val="32"/>
        </w:rPr>
        <w:t>7</w:t>
      </w:r>
      <w:r w:rsidR="00EF3086" w:rsidRPr="00EF3086">
        <w:rPr>
          <w:b/>
          <w:sz w:val="32"/>
          <w:szCs w:val="32"/>
        </w:rPr>
        <w:t>. Approvals</w:t>
      </w:r>
      <w:bookmarkEnd w:id="2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lastRenderedPageBreak/>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263"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263"/>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54D" w14:textId="77777777" w:rsidR="00D0491F" w:rsidRDefault="00D0491F" w:rsidP="00D0491F">
      <w:pPr>
        <w:rPr>
          <w:sz w:val="24"/>
          <w:szCs w:val="24"/>
        </w:rPr>
      </w:pPr>
    </w:p>
    <w:p w14:paraId="7B981DC4" w14:textId="6A19F504" w:rsidR="001666B8" w:rsidRPr="00C01219" w:rsidRDefault="001666B8" w:rsidP="00D0491F">
      <w:pPr>
        <w:rPr>
          <w:i/>
          <w:sz w:val="36"/>
          <w:szCs w:val="36"/>
        </w:rPr>
      </w:pPr>
      <w:r w:rsidRPr="00C01219">
        <w:rPr>
          <w:i/>
          <w:sz w:val="36"/>
          <w:szCs w:val="36"/>
        </w:rPr>
        <w:t xml:space="preserve">Appendix B: COPS Market Guide, </w:t>
      </w:r>
      <w:r w:rsidR="00534099">
        <w:rPr>
          <w:i/>
          <w:sz w:val="36"/>
          <w:szCs w:val="36"/>
        </w:rPr>
        <w:t>Section 5: ERCOT Market Notice Communication Process</w:t>
      </w:r>
      <w:r w:rsidRPr="00C01219">
        <w:rPr>
          <w:i/>
          <w:sz w:val="36"/>
          <w:szCs w:val="36"/>
        </w:rPr>
        <w:t xml:space="preserve">, Table </w:t>
      </w:r>
      <w:r w:rsidR="00534099">
        <w:rPr>
          <w:i/>
          <w:sz w:val="36"/>
          <w:szCs w:val="36"/>
        </w:rPr>
        <w:t>2</w:t>
      </w:r>
      <w:r w:rsidRPr="00C01219">
        <w:rPr>
          <w:i/>
          <w:sz w:val="36"/>
          <w:szCs w:val="36"/>
        </w:rPr>
        <w:t>: E-mail Notification Subscription Lists</w:t>
      </w:r>
    </w:p>
    <w:p w14:paraId="315D8486" w14:textId="77777777" w:rsidR="001666B8" w:rsidRDefault="001666B8" w:rsidP="00D0491F">
      <w:pPr>
        <w:rPr>
          <w:sz w:val="24"/>
          <w:szCs w:val="24"/>
        </w:rPr>
      </w:pPr>
    </w:p>
    <w:p w14:paraId="3BA44266" w14:textId="4E0BA7AA" w:rsidR="001666B8" w:rsidRDefault="001666B8" w:rsidP="00D0491F">
      <w:pPr>
        <w:rPr>
          <w:sz w:val="24"/>
          <w:szCs w:val="24"/>
        </w:rPr>
      </w:pPr>
      <w:r>
        <w:rPr>
          <w:sz w:val="24"/>
          <w:szCs w:val="24"/>
        </w:rPr>
        <w:t>COPS Market Guide:</w:t>
      </w:r>
    </w:p>
    <w:p w14:paraId="302C0F9B" w14:textId="600E6EDF" w:rsidR="001666B8" w:rsidRDefault="0003585E" w:rsidP="00D0491F">
      <w:pPr>
        <w:rPr>
          <w:sz w:val="24"/>
          <w:szCs w:val="24"/>
        </w:rPr>
      </w:pPr>
      <w:hyperlink r:id="rId18" w:history="1">
        <w:r w:rsidR="001666B8" w:rsidRPr="001666B8">
          <w:rPr>
            <w:rStyle w:val="Hyperlink"/>
            <w:sz w:val="24"/>
            <w:szCs w:val="24"/>
          </w:rPr>
          <w:t>http://www.ercot.com/mktrules/guides/commercialops/current</w:t>
        </w:r>
      </w:hyperlink>
    </w:p>
    <w:p w14:paraId="6B282CD4" w14:textId="160EFB3B" w:rsidR="001666B8" w:rsidRDefault="00534099" w:rsidP="00D0491F">
      <w:pPr>
        <w:rPr>
          <w:sz w:val="24"/>
          <w:szCs w:val="24"/>
        </w:rPr>
      </w:pPr>
      <w:r>
        <w:rPr>
          <w:sz w:val="24"/>
          <w:szCs w:val="24"/>
        </w:rPr>
        <w:t>Section 5</w:t>
      </w:r>
      <w:r w:rsidR="001666B8">
        <w:rPr>
          <w:sz w:val="24"/>
          <w:szCs w:val="24"/>
        </w:rPr>
        <w:t xml:space="preserve">, Table </w:t>
      </w:r>
      <w:r>
        <w:rPr>
          <w:sz w:val="24"/>
          <w:szCs w:val="24"/>
        </w:rPr>
        <w:t>2</w:t>
      </w:r>
      <w:r w:rsidR="001666B8">
        <w:rPr>
          <w:sz w:val="24"/>
          <w:szCs w:val="24"/>
        </w:rPr>
        <w:t>: E-mail Notification Subscription Lists</w:t>
      </w:r>
    </w:p>
    <w:p w14:paraId="4864897A" w14:textId="77777777" w:rsidR="001666B8" w:rsidRDefault="001666B8" w:rsidP="00D0491F">
      <w:pPr>
        <w:rPr>
          <w:sz w:val="24"/>
          <w:szCs w:val="24"/>
        </w:rPr>
      </w:pPr>
    </w:p>
    <w:p w14:paraId="76778BAF" w14:textId="3B84C9FF" w:rsidR="001666B8" w:rsidRDefault="001666B8" w:rsidP="00D0491F">
      <w:pPr>
        <w:rPr>
          <w:sz w:val="24"/>
          <w:szCs w:val="24"/>
        </w:rPr>
      </w:pPr>
      <w:r>
        <w:rPr>
          <w:sz w:val="24"/>
          <w:szCs w:val="24"/>
        </w:rPr>
        <w:t>Subscribe at:</w:t>
      </w:r>
    </w:p>
    <w:p w14:paraId="53A6A7EB" w14:textId="4B4E488F" w:rsidR="001666B8" w:rsidRDefault="0003585E" w:rsidP="00D0491F">
      <w:pPr>
        <w:rPr>
          <w:sz w:val="24"/>
          <w:szCs w:val="24"/>
        </w:rPr>
      </w:pPr>
      <w:hyperlink r:id="rId19" w:history="1">
        <w:r w:rsidR="00DB6BBC" w:rsidRPr="00DB6BBC">
          <w:rPr>
            <w:rStyle w:val="Hyperlink"/>
            <w:sz w:val="24"/>
            <w:szCs w:val="24"/>
          </w:rPr>
          <w:t>http://lists.ercot.com</w:t>
        </w:r>
      </w:hyperlink>
    </w:p>
    <w:p w14:paraId="4FC17264" w14:textId="77777777" w:rsidR="00DB6BBC" w:rsidRDefault="00DB6BBC" w:rsidP="00D0491F">
      <w:pPr>
        <w:rPr>
          <w:sz w:val="24"/>
          <w:szCs w:val="24"/>
        </w:rPr>
      </w:pPr>
    </w:p>
    <w:sectPr w:rsidR="00DB6BBC" w:rsidSect="00011D56">
      <w:headerReference w:type="default" r:id="rId20"/>
      <w:footerReference w:type="default" r:id="rId21"/>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50B61" w14:textId="77777777" w:rsidR="007C3281" w:rsidRDefault="007C3281">
      <w:r>
        <w:separator/>
      </w:r>
    </w:p>
  </w:endnote>
  <w:endnote w:type="continuationSeparator" w:id="0">
    <w:p w14:paraId="14859250" w14:textId="77777777" w:rsidR="007C3281" w:rsidRDefault="007C3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0F15C0E1" w:rsidR="0095389D" w:rsidRDefault="0095389D">
    <w:pPr>
      <w:pStyle w:val="Footer"/>
      <w:rPr>
        <w:i/>
        <w:sz w:val="16"/>
        <w:szCs w:val="16"/>
      </w:rPr>
    </w:pPr>
    <w:r w:rsidRPr="009A0368">
      <w:rPr>
        <w:i/>
        <w:sz w:val="16"/>
        <w:szCs w:val="16"/>
      </w:rPr>
      <w:t xml:space="preserve">ERCOT </w:t>
    </w:r>
    <w:r>
      <w:rPr>
        <w:i/>
        <w:sz w:val="16"/>
        <w:szCs w:val="16"/>
      </w:rPr>
      <w:t>– 201</w:t>
    </w:r>
    <w:ins w:id="265" w:author="Pagliai, Dave" w:date="2017-10-09T17:52:00Z">
      <w:r w:rsidR="00EF68EA">
        <w:rPr>
          <w:i/>
          <w:sz w:val="16"/>
          <w:szCs w:val="16"/>
        </w:rPr>
        <w:t>8</w:t>
      </w:r>
    </w:ins>
    <w:del w:id="266" w:author="Pagliai, Dave" w:date="2017-10-09T17:52:00Z">
      <w:r w:rsidR="006339A2" w:rsidDel="00EF68EA">
        <w:rPr>
          <w:i/>
          <w:sz w:val="16"/>
          <w:szCs w:val="16"/>
        </w:rPr>
        <w:delText>7</w:delText>
      </w:r>
    </w:del>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03585E">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1FF9A" w14:textId="77777777" w:rsidR="007C3281" w:rsidRDefault="007C3281">
      <w:r>
        <w:separator/>
      </w:r>
    </w:p>
  </w:footnote>
  <w:footnote w:type="continuationSeparator" w:id="0">
    <w:p w14:paraId="4C20DE3C" w14:textId="77777777" w:rsidR="007C3281" w:rsidRDefault="007C32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264" w:name="_GoBack"/>
  <w:bookmarkEnd w:id="26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F2D82"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380E173A">
          <wp:extent cx="723900" cy="361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39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275EA"/>
    <w:rsid w:val="000333A9"/>
    <w:rsid w:val="0003585E"/>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87358"/>
    <w:rsid w:val="000934CB"/>
    <w:rsid w:val="000A24A6"/>
    <w:rsid w:val="000A2C05"/>
    <w:rsid w:val="000A39EB"/>
    <w:rsid w:val="000A4768"/>
    <w:rsid w:val="000B04A4"/>
    <w:rsid w:val="000B54DF"/>
    <w:rsid w:val="000B5E34"/>
    <w:rsid w:val="000C210E"/>
    <w:rsid w:val="000C7225"/>
    <w:rsid w:val="000D24A8"/>
    <w:rsid w:val="000D5195"/>
    <w:rsid w:val="000D633F"/>
    <w:rsid w:val="000D7956"/>
    <w:rsid w:val="000E1058"/>
    <w:rsid w:val="000E215B"/>
    <w:rsid w:val="000E3F12"/>
    <w:rsid w:val="000E42AC"/>
    <w:rsid w:val="000E4EA1"/>
    <w:rsid w:val="000E6A34"/>
    <w:rsid w:val="000F296C"/>
    <w:rsid w:val="000F4288"/>
    <w:rsid w:val="000F6D6D"/>
    <w:rsid w:val="000F7F81"/>
    <w:rsid w:val="001033BE"/>
    <w:rsid w:val="00112DB7"/>
    <w:rsid w:val="0011303D"/>
    <w:rsid w:val="001131B6"/>
    <w:rsid w:val="001173FF"/>
    <w:rsid w:val="00120002"/>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66B8"/>
    <w:rsid w:val="00167F72"/>
    <w:rsid w:val="0017174F"/>
    <w:rsid w:val="00171988"/>
    <w:rsid w:val="00171FC0"/>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06D07"/>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3C6F"/>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509B"/>
    <w:rsid w:val="003A6973"/>
    <w:rsid w:val="003A6E3A"/>
    <w:rsid w:val="003B3A30"/>
    <w:rsid w:val="003B43F1"/>
    <w:rsid w:val="003B6146"/>
    <w:rsid w:val="003B6777"/>
    <w:rsid w:val="003C4C3F"/>
    <w:rsid w:val="003C52C1"/>
    <w:rsid w:val="003C660C"/>
    <w:rsid w:val="003D0361"/>
    <w:rsid w:val="003D06D5"/>
    <w:rsid w:val="003D0F4C"/>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96E"/>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76AF6"/>
    <w:rsid w:val="00480133"/>
    <w:rsid w:val="00482308"/>
    <w:rsid w:val="0048398F"/>
    <w:rsid w:val="00484B61"/>
    <w:rsid w:val="004867F7"/>
    <w:rsid w:val="00490E13"/>
    <w:rsid w:val="00491909"/>
    <w:rsid w:val="004954B8"/>
    <w:rsid w:val="00495906"/>
    <w:rsid w:val="004A0EB3"/>
    <w:rsid w:val="004A20B6"/>
    <w:rsid w:val="004A2D0C"/>
    <w:rsid w:val="004A5589"/>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099"/>
    <w:rsid w:val="00534447"/>
    <w:rsid w:val="005350E6"/>
    <w:rsid w:val="005369A5"/>
    <w:rsid w:val="00536EC8"/>
    <w:rsid w:val="00537273"/>
    <w:rsid w:val="0054023A"/>
    <w:rsid w:val="00540B94"/>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5924"/>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339A2"/>
    <w:rsid w:val="006438D8"/>
    <w:rsid w:val="00644930"/>
    <w:rsid w:val="006450A3"/>
    <w:rsid w:val="00646D65"/>
    <w:rsid w:val="00647A90"/>
    <w:rsid w:val="006565E0"/>
    <w:rsid w:val="00660AF7"/>
    <w:rsid w:val="006620A1"/>
    <w:rsid w:val="00664272"/>
    <w:rsid w:val="0066437B"/>
    <w:rsid w:val="006647B6"/>
    <w:rsid w:val="006665D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610"/>
    <w:rsid w:val="006A0782"/>
    <w:rsid w:val="006A2BEF"/>
    <w:rsid w:val="006A55EF"/>
    <w:rsid w:val="006B0950"/>
    <w:rsid w:val="006B0EBA"/>
    <w:rsid w:val="006B17D0"/>
    <w:rsid w:val="006B1B49"/>
    <w:rsid w:val="006B6C84"/>
    <w:rsid w:val="006C1358"/>
    <w:rsid w:val="006C39F5"/>
    <w:rsid w:val="006C3C85"/>
    <w:rsid w:val="006C5BAD"/>
    <w:rsid w:val="006C64BF"/>
    <w:rsid w:val="006C792C"/>
    <w:rsid w:val="006C7D0A"/>
    <w:rsid w:val="006D33DF"/>
    <w:rsid w:val="006D4225"/>
    <w:rsid w:val="006D6490"/>
    <w:rsid w:val="006E2DBA"/>
    <w:rsid w:val="006E4244"/>
    <w:rsid w:val="006E4893"/>
    <w:rsid w:val="006E54A4"/>
    <w:rsid w:val="006E5563"/>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281"/>
    <w:rsid w:val="007C3B7A"/>
    <w:rsid w:val="007C4853"/>
    <w:rsid w:val="007C68CD"/>
    <w:rsid w:val="007C7720"/>
    <w:rsid w:val="007D22C5"/>
    <w:rsid w:val="007D23A0"/>
    <w:rsid w:val="007D45D7"/>
    <w:rsid w:val="007D65E9"/>
    <w:rsid w:val="007D6C40"/>
    <w:rsid w:val="007E01AC"/>
    <w:rsid w:val="007E1FC6"/>
    <w:rsid w:val="007E2A1E"/>
    <w:rsid w:val="007E3809"/>
    <w:rsid w:val="007E477A"/>
    <w:rsid w:val="007F31DF"/>
    <w:rsid w:val="007F3CDC"/>
    <w:rsid w:val="007F3FA4"/>
    <w:rsid w:val="007F5D5F"/>
    <w:rsid w:val="007F7F1F"/>
    <w:rsid w:val="008056CC"/>
    <w:rsid w:val="00805FA5"/>
    <w:rsid w:val="00806264"/>
    <w:rsid w:val="00812916"/>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A3DC9"/>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8F7159"/>
    <w:rsid w:val="0090031C"/>
    <w:rsid w:val="00903D1D"/>
    <w:rsid w:val="0090414D"/>
    <w:rsid w:val="00905EDF"/>
    <w:rsid w:val="00907DED"/>
    <w:rsid w:val="00912C75"/>
    <w:rsid w:val="00913CA4"/>
    <w:rsid w:val="00920282"/>
    <w:rsid w:val="00920304"/>
    <w:rsid w:val="00923C2F"/>
    <w:rsid w:val="00924325"/>
    <w:rsid w:val="00924E21"/>
    <w:rsid w:val="0092799D"/>
    <w:rsid w:val="00927F02"/>
    <w:rsid w:val="00927FA3"/>
    <w:rsid w:val="00930194"/>
    <w:rsid w:val="0093197A"/>
    <w:rsid w:val="009327EA"/>
    <w:rsid w:val="009354D6"/>
    <w:rsid w:val="00937DBE"/>
    <w:rsid w:val="0094263B"/>
    <w:rsid w:val="00942B4E"/>
    <w:rsid w:val="00943392"/>
    <w:rsid w:val="00943BF3"/>
    <w:rsid w:val="00943EE9"/>
    <w:rsid w:val="0094545A"/>
    <w:rsid w:val="009468E1"/>
    <w:rsid w:val="0094751D"/>
    <w:rsid w:val="0095389D"/>
    <w:rsid w:val="009544BC"/>
    <w:rsid w:val="00954663"/>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579E1"/>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138"/>
    <w:rsid w:val="00AD0871"/>
    <w:rsid w:val="00AD110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52CE"/>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2FA3"/>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219"/>
    <w:rsid w:val="00C01489"/>
    <w:rsid w:val="00C02212"/>
    <w:rsid w:val="00C02584"/>
    <w:rsid w:val="00C13F00"/>
    <w:rsid w:val="00C14034"/>
    <w:rsid w:val="00C212CB"/>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64BA7"/>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3A35"/>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0140"/>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26943"/>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8C4"/>
    <w:rsid w:val="00D93965"/>
    <w:rsid w:val="00D93B1B"/>
    <w:rsid w:val="00D9449D"/>
    <w:rsid w:val="00D94FD9"/>
    <w:rsid w:val="00D978FC"/>
    <w:rsid w:val="00DA0D51"/>
    <w:rsid w:val="00DA1793"/>
    <w:rsid w:val="00DA2B28"/>
    <w:rsid w:val="00DB1B53"/>
    <w:rsid w:val="00DB25CE"/>
    <w:rsid w:val="00DB3EB9"/>
    <w:rsid w:val="00DB4528"/>
    <w:rsid w:val="00DB52E2"/>
    <w:rsid w:val="00DB5BCD"/>
    <w:rsid w:val="00DB5E87"/>
    <w:rsid w:val="00DB5F64"/>
    <w:rsid w:val="00DB6874"/>
    <w:rsid w:val="00DB6BBC"/>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B30"/>
    <w:rsid w:val="00E22F2E"/>
    <w:rsid w:val="00E234C7"/>
    <w:rsid w:val="00E24295"/>
    <w:rsid w:val="00E2443A"/>
    <w:rsid w:val="00E2455B"/>
    <w:rsid w:val="00E25952"/>
    <w:rsid w:val="00E262BF"/>
    <w:rsid w:val="00E27555"/>
    <w:rsid w:val="00E31622"/>
    <w:rsid w:val="00E31F2B"/>
    <w:rsid w:val="00E3296D"/>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3EBA"/>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8EA"/>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6D09"/>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858C8"/>
    <w:rsid w:val="00F92E18"/>
    <w:rsid w:val="00F94B6F"/>
    <w:rsid w:val="00F95CC4"/>
    <w:rsid w:val="00F96D5E"/>
    <w:rsid w:val="00FA1046"/>
    <w:rsid w:val="00FA3982"/>
    <w:rsid w:val="00FB35E2"/>
    <w:rsid w:val="00FB3F0A"/>
    <w:rsid w:val="00FB7E50"/>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60B60402"/>
  <w15:docId w15:val="{8AD28A2D-052B-4AC4-B886-B4665BD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 w:type="paragraph" w:styleId="TOCHeading">
    <w:name w:val="TOC Heading"/>
    <w:basedOn w:val="Heading1"/>
    <w:next w:val="Normal"/>
    <w:uiPriority w:val="39"/>
    <w:unhideWhenUsed/>
    <w:qFormat/>
    <w:rsid w:val="003D0F4C"/>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ercot.com/mktrules/guides/commercialops/current"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hyperlink" Target="http://www.ercot.com/services/sla/"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lists.ercot.com/scripts/wa-ERCOT.exe?INDE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2.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839286-1634-4477-BFB0-262FBA305E6B}">
  <ds:schemaRefs>
    <ds:schemaRef ds:uri="http://purl.org/dc/elements/1.1/"/>
    <ds:schemaRef ds:uri="http://schemas.microsoft.com/office/infopath/2007/PartnerControls"/>
    <ds:schemaRef ds:uri="c34af464-7aa1-4edd-9be4-83dffc1cb926"/>
    <ds:schemaRef ds:uri="http://purl.org/dc/dcmitype/"/>
    <ds:schemaRef ds:uri="http://schemas.microsoft.com/office/2006/documentManagement/types"/>
    <ds:schemaRef ds:uri="http://schemas.openxmlformats.org/package/2006/metadata/core-properties"/>
    <ds:schemaRef ds:uri="http://purl.org/dc/terms/"/>
    <ds:schemaRef ds:uri="http://www.w3.org/XML/1998/namespace"/>
    <ds:schemaRef ds:uri="http://schemas.microsoft.com/office/2006/metadata/properties"/>
  </ds:schemaRefs>
</ds:datastoreItem>
</file>

<file path=customXml/itemProps4.xml><?xml version="1.0" encoding="utf-8"?>
<ds:datastoreItem xmlns:ds="http://schemas.openxmlformats.org/officeDocument/2006/customXml" ds:itemID="{E273F0AD-B182-4BD4-BFD7-7B5E29CAB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Pages>
  <Words>1793</Words>
  <Characters>10224</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1994</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ron Smallwood</dc:creator>
  <cp:lastModifiedBy>Pagliai, Dave</cp:lastModifiedBy>
  <cp:revision>5</cp:revision>
  <cp:lastPrinted>2016-07-25T21:45:00Z</cp:lastPrinted>
  <dcterms:created xsi:type="dcterms:W3CDTF">2017-10-09T22:50:00Z</dcterms:created>
  <dcterms:modified xsi:type="dcterms:W3CDTF">2017-10-09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